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5043" w:rsidRDefault="00FE5043" w:rsidP="00FE5043">
      <w:pPr>
        <w:pStyle w:val="Heading1"/>
      </w:pPr>
      <w:r>
        <w:t>Prerequisite</w:t>
      </w:r>
    </w:p>
    <w:p w:rsidR="00FE5043" w:rsidRDefault="00FE5043" w:rsidP="00FE5043">
      <w:r>
        <w:t xml:space="preserve">Azure command-line interface     </w:t>
      </w:r>
      <w:hyperlink r:id="rId7" w:history="1">
        <w:r>
          <w:rPr>
            <w:rStyle w:val="Hyperlink"/>
          </w:rPr>
          <w:t>https://azure.microsoft.com/en-gb/downloads/</w:t>
        </w:r>
      </w:hyperlink>
    </w:p>
    <w:p w:rsidR="00FE5043" w:rsidRDefault="00FE5043" w:rsidP="00FE5043">
      <w:r>
        <w:t xml:space="preserve">PowerShell                                        </w:t>
      </w:r>
      <w:hyperlink r:id="rId8" w:history="1">
        <w:r>
          <w:rPr>
            <w:rStyle w:val="Hyperlink"/>
          </w:rPr>
          <w:t>https://azure.microsoft.com/en-gb/downloads/</w:t>
        </w:r>
      </w:hyperlink>
    </w:p>
    <w:p w:rsidR="00FE5043" w:rsidRDefault="00FE5043" w:rsidP="00FE5043">
      <w:r>
        <w:t>Putty</w:t>
      </w:r>
      <w:r w:rsidR="00E46428">
        <w:t xml:space="preserve"> (to remote onto Linux SSH)</w:t>
      </w:r>
      <w:r>
        <w:t xml:space="preserve">                                                   </w:t>
      </w:r>
      <w:hyperlink r:id="rId9" w:history="1">
        <w:r>
          <w:rPr>
            <w:rStyle w:val="Hyperlink"/>
          </w:rPr>
          <w:t>https://www.chiark.greenend.org.uk/~sgtatham/putty/latest.html</w:t>
        </w:r>
      </w:hyperlink>
      <w:r>
        <w:t xml:space="preserve">  (choose the 64-bit Windows Installer)</w:t>
      </w:r>
    </w:p>
    <w:p w:rsidR="00FE5043" w:rsidRPr="00FE5043" w:rsidRDefault="00FE5043" w:rsidP="00FE5043"/>
    <w:p w:rsidR="00FE5043" w:rsidRDefault="00FE5043" w:rsidP="00FE5043">
      <w:pPr>
        <w:pStyle w:val="Heading1"/>
      </w:pPr>
      <w:r>
        <w:t>Create Linux Virtual Machine (VM)</w:t>
      </w:r>
    </w:p>
    <w:p w:rsidR="00864AD5" w:rsidRDefault="00864AD5" w:rsidP="00864AD5">
      <w:r>
        <w:t xml:space="preserve">This is </w:t>
      </w:r>
      <w:r w:rsidR="00FC5857">
        <w:t>a</w:t>
      </w:r>
      <w:r>
        <w:t xml:space="preserve"> network diagram </w:t>
      </w:r>
      <w:r w:rsidR="00FC5857">
        <w:t xml:space="preserve">representing where </w:t>
      </w:r>
      <w:r>
        <w:t xml:space="preserve">your first </w:t>
      </w:r>
      <w:r w:rsidR="00AA4B0E">
        <w:t xml:space="preserve">Linux </w:t>
      </w:r>
      <w:r>
        <w:t>VM in Azure</w:t>
      </w:r>
      <w:r w:rsidR="00FC5857">
        <w:t xml:space="preserve"> </w:t>
      </w:r>
      <w:r w:rsidR="00AA4B0E">
        <w:t>will</w:t>
      </w:r>
      <w:r w:rsidR="00FC5857">
        <w:t xml:space="preserve"> be deployed</w:t>
      </w:r>
    </w:p>
    <w:p w:rsidR="00E41D0D" w:rsidRDefault="00E41D0D" w:rsidP="00864AD5">
      <w:r>
        <w:t xml:space="preserve">The VM will be </w:t>
      </w:r>
      <w:r w:rsidR="00AA4B0E">
        <w:t xml:space="preserve">Linux Ubuntu </w:t>
      </w:r>
      <w:r w:rsidR="00FA4CB3">
        <w:t>16.04</w:t>
      </w:r>
      <w:r>
        <w:t xml:space="preserve"> with </w:t>
      </w:r>
      <w:r w:rsidR="00AA4B0E">
        <w:t>Apache</w:t>
      </w:r>
      <w:r>
        <w:t xml:space="preserve"> </w:t>
      </w:r>
      <w:r w:rsidR="00AA4B0E">
        <w:t>as the web server so</w:t>
      </w:r>
      <w:r>
        <w:t xml:space="preserve"> you can browse to it.</w:t>
      </w:r>
    </w:p>
    <w:p w:rsidR="00864AD5" w:rsidRPr="00864AD5" w:rsidRDefault="00E46428" w:rsidP="00864AD5">
      <w:pPr>
        <w:jc w:val="center"/>
      </w:pPr>
      <w:r>
        <w:object w:dxaOrig="10680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pt;height:215.4pt" o:ole="">
            <v:imagedata r:id="rId10" o:title=""/>
          </v:shape>
          <o:OLEObject Type="Embed" ProgID="Visio.Drawing.15" ShapeID="_x0000_i1025" DrawAspect="Content" ObjectID="_1571814220" r:id="rId11"/>
        </w:object>
      </w:r>
    </w:p>
    <w:p w:rsidR="0066750C" w:rsidRDefault="0066750C" w:rsidP="0066750C">
      <w:pPr>
        <w:pStyle w:val="ListParagraph"/>
        <w:numPr>
          <w:ilvl w:val="0"/>
          <w:numId w:val="12"/>
        </w:numPr>
      </w:pPr>
      <w:r>
        <w:t xml:space="preserve">Login using </w:t>
      </w:r>
    </w:p>
    <w:p w:rsidR="0066750C" w:rsidRDefault="0066750C" w:rsidP="0066750C">
      <w:pPr>
        <w:pStyle w:val="ListParagraph"/>
        <w:ind w:left="1440"/>
      </w:pPr>
      <w:r w:rsidRPr="00303837">
        <w:t>https://portal.azure.com</w:t>
      </w:r>
    </w:p>
    <w:p w:rsidR="000B1E1D" w:rsidRDefault="000B1E1D" w:rsidP="0066750C">
      <w:pPr>
        <w:pStyle w:val="ListParagraph"/>
        <w:numPr>
          <w:ilvl w:val="0"/>
          <w:numId w:val="12"/>
        </w:numPr>
      </w:pPr>
      <w:r>
        <w:t xml:space="preserve">In </w:t>
      </w:r>
      <w:r w:rsidR="00BE2EDA">
        <w:t>favourites</w:t>
      </w:r>
      <w:r>
        <w:t xml:space="preserve"> menu select ‘Virtual Machines’ then ‘Add’ then select </w:t>
      </w:r>
      <w:r w:rsidR="0051622F">
        <w:t>‘Ubuntu Server’</w:t>
      </w:r>
    </w:p>
    <w:p w:rsidR="008F028A" w:rsidRDefault="0051622F" w:rsidP="0066750C">
      <w:pPr>
        <w:pStyle w:val="ListParagraph"/>
        <w:numPr>
          <w:ilvl w:val="0"/>
          <w:numId w:val="12"/>
        </w:numPr>
      </w:pPr>
      <w:r>
        <w:t xml:space="preserve">In new blade </w:t>
      </w:r>
      <w:r w:rsidR="008F028A">
        <w:t>Select ‘</w:t>
      </w:r>
      <w:r>
        <w:t>Ubuntu Server 16.04 LTS</w:t>
      </w:r>
      <w:r w:rsidR="008F028A">
        <w:t>’ then ‘Create’</w:t>
      </w:r>
      <w:r w:rsidR="006F183E">
        <w:t xml:space="preserve"> (keep deployment model Resource Manager)</w:t>
      </w:r>
    </w:p>
    <w:p w:rsidR="00636947" w:rsidRDefault="00636947" w:rsidP="0066750C">
      <w:pPr>
        <w:pStyle w:val="ListParagraph"/>
        <w:numPr>
          <w:ilvl w:val="0"/>
          <w:numId w:val="12"/>
        </w:numPr>
      </w:pPr>
      <w:r>
        <w:t>Then fill in basic configuration details as shown below then ‘OK’</w:t>
      </w:r>
    </w:p>
    <w:p w:rsidR="00636947" w:rsidRDefault="00EB4C7B" w:rsidP="00BE2EDA">
      <w:pPr>
        <w:pStyle w:val="ListParagraph"/>
        <w:ind w:left="0"/>
        <w:jc w:val="center"/>
      </w:pPr>
      <w:r>
        <w:rPr>
          <w:noProof/>
          <w:lang w:eastAsia="en-GB"/>
        </w:rPr>
        <w:lastRenderedPageBreak/>
        <w:drawing>
          <wp:inline distT="0" distB="0" distL="0" distR="0" wp14:anchorId="3091A9AC" wp14:editId="7AA940EF">
            <wp:extent cx="2040629" cy="4884420"/>
            <wp:effectExtent l="19050" t="19050" r="17145" b="1143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58273" cy="492665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7329B" w:rsidRDefault="00636947" w:rsidP="00B7329B">
      <w:pPr>
        <w:pStyle w:val="ListParagraph"/>
        <w:ind w:firstLine="720"/>
      </w:pPr>
      <w:r>
        <w:t>Note</w:t>
      </w:r>
      <w:r>
        <w:tab/>
        <w:t xml:space="preserve">Use password: Pass@word011  </w:t>
      </w:r>
      <w:r w:rsidR="0070159F">
        <w:tab/>
      </w:r>
      <w:r>
        <w:tab/>
        <w:t xml:space="preserve">-- </w:t>
      </w:r>
      <w:proofErr w:type="spellStart"/>
      <w:r w:rsidR="00FC5857">
        <w:t>pw</w:t>
      </w:r>
      <w:proofErr w:type="spellEnd"/>
      <w:r w:rsidR="00FC5857">
        <w:t xml:space="preserve"> length min 12</w:t>
      </w:r>
    </w:p>
    <w:p w:rsidR="00B7329B" w:rsidRDefault="00B7329B" w:rsidP="00B7329B">
      <w:pPr>
        <w:pStyle w:val="ListParagraph"/>
      </w:pPr>
    </w:p>
    <w:p w:rsidR="007425E7" w:rsidRDefault="00636947" w:rsidP="0066750C">
      <w:pPr>
        <w:pStyle w:val="ListParagraph"/>
        <w:numPr>
          <w:ilvl w:val="0"/>
          <w:numId w:val="12"/>
        </w:numPr>
      </w:pPr>
      <w:r>
        <w:t>In the ‘Choose a size’ blade click ‘View all’ then scroll down to DS</w:t>
      </w:r>
      <w:r w:rsidR="00EB4C7B">
        <w:t>1</w:t>
      </w:r>
      <w:r>
        <w:t xml:space="preserve">_V2 </w:t>
      </w:r>
      <w:r w:rsidR="00D33EB6">
        <w:t xml:space="preserve">(1 </w:t>
      </w:r>
      <w:proofErr w:type="spellStart"/>
      <w:r w:rsidR="00D33EB6">
        <w:t>vCPUs</w:t>
      </w:r>
      <w:proofErr w:type="spellEnd"/>
      <w:r w:rsidR="00D33EB6">
        <w:t xml:space="preserve"> &amp; 3.5GM at £37.71</w:t>
      </w:r>
      <w:r>
        <w:t xml:space="preserve">/month). </w:t>
      </w:r>
      <w:r w:rsidR="007753FF">
        <w:t>High</w:t>
      </w:r>
      <w:r>
        <w:t>light it the</w:t>
      </w:r>
      <w:r w:rsidR="00EF7FDB">
        <w:t>n</w:t>
      </w:r>
      <w:r>
        <w:t xml:space="preserve"> click Select </w:t>
      </w:r>
    </w:p>
    <w:p w:rsidR="007425E7" w:rsidRDefault="00D33EB6" w:rsidP="0070159F">
      <w:pPr>
        <w:jc w:val="center"/>
      </w:pPr>
      <w:r>
        <w:rPr>
          <w:noProof/>
          <w:lang w:eastAsia="en-GB"/>
        </w:rPr>
        <w:drawing>
          <wp:inline distT="0" distB="0" distL="0" distR="0" wp14:anchorId="06C7289A" wp14:editId="1E623186">
            <wp:extent cx="1289020" cy="2362200"/>
            <wp:effectExtent l="19050" t="19050" r="26035" b="190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08152" cy="23972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D33EB6">
        <w:rPr>
          <w:noProof/>
          <w:lang w:eastAsia="en-GB"/>
        </w:rPr>
        <w:t xml:space="preserve"> </w:t>
      </w:r>
    </w:p>
    <w:p w:rsidR="00FE2127" w:rsidRDefault="00FE2127" w:rsidP="0066750C">
      <w:pPr>
        <w:pStyle w:val="ListParagraph"/>
        <w:numPr>
          <w:ilvl w:val="0"/>
          <w:numId w:val="12"/>
        </w:numPr>
      </w:pPr>
      <w:r>
        <w:t>In the ‘Settings’ blade select ‘Subnet’</w:t>
      </w:r>
    </w:p>
    <w:p w:rsidR="00FE2127" w:rsidRDefault="00FE2127" w:rsidP="0066750C">
      <w:pPr>
        <w:pStyle w:val="ListParagraph"/>
        <w:numPr>
          <w:ilvl w:val="0"/>
          <w:numId w:val="12"/>
        </w:numPr>
      </w:pPr>
      <w:r>
        <w:t xml:space="preserve">Change ‘Subnet name’ </w:t>
      </w:r>
      <w:r w:rsidR="00AA4B0E">
        <w:t xml:space="preserve">from default </w:t>
      </w:r>
      <w:r>
        <w:t xml:space="preserve">to </w:t>
      </w:r>
      <w:proofErr w:type="spellStart"/>
      <w:r>
        <w:t>webTier-sn</w:t>
      </w:r>
      <w:proofErr w:type="spellEnd"/>
      <w:r>
        <w:t xml:space="preserve"> then OK</w:t>
      </w:r>
    </w:p>
    <w:p w:rsidR="00AA4B0E" w:rsidRDefault="00AA4B0E" w:rsidP="00AA4B0E">
      <w:pPr>
        <w:pStyle w:val="ListParagraph"/>
      </w:pPr>
      <w:r>
        <w:lastRenderedPageBreak/>
        <w:t xml:space="preserve">(Note: </w:t>
      </w:r>
      <w:r w:rsidR="00EF7FDB">
        <w:t>Your d</w:t>
      </w:r>
      <w:r w:rsidR="00FA4CB3">
        <w:t>efault l</w:t>
      </w:r>
      <w:r>
        <w:t xml:space="preserve">ocal Subnet address range 10.1.0.0/24 </w:t>
      </w:r>
      <w:r w:rsidR="00FA4CB3">
        <w:t>may</w:t>
      </w:r>
      <w:r>
        <w:t xml:space="preserve"> be different from screen shot, but you should have 256 address</w:t>
      </w:r>
      <w:r w:rsidR="00FA4CB3">
        <w:t xml:space="preserve"> so leave as is</w:t>
      </w:r>
      <w:r>
        <w:t>)</w:t>
      </w:r>
    </w:p>
    <w:p w:rsidR="00FE2127" w:rsidRDefault="00FE2127" w:rsidP="0011244E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766060" cy="1676400"/>
            <wp:effectExtent l="19050" t="19050" r="15240" b="190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060" cy="1676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425E7" w:rsidRDefault="00FE2127" w:rsidP="0066750C">
      <w:pPr>
        <w:pStyle w:val="ListParagraph"/>
        <w:numPr>
          <w:ilvl w:val="0"/>
          <w:numId w:val="12"/>
        </w:numPr>
      </w:pPr>
      <w:r>
        <w:t>Back i</w:t>
      </w:r>
      <w:r w:rsidR="007425E7">
        <w:t xml:space="preserve">n the </w:t>
      </w:r>
      <w:r w:rsidR="007753FF">
        <w:t>‘</w:t>
      </w:r>
      <w:r w:rsidR="007425E7">
        <w:t>Settings</w:t>
      </w:r>
      <w:r w:rsidR="007753FF">
        <w:t>’</w:t>
      </w:r>
      <w:r w:rsidR="007425E7">
        <w:t xml:space="preserve"> blade select </w:t>
      </w:r>
      <w:r w:rsidR="007753FF">
        <w:t>‘</w:t>
      </w:r>
      <w:r w:rsidR="007425E7">
        <w:t>Network security group (firewall)</w:t>
      </w:r>
      <w:r w:rsidR="007753FF">
        <w:t>’</w:t>
      </w:r>
    </w:p>
    <w:p w:rsidR="003F5D96" w:rsidRDefault="00D33EB6" w:rsidP="0066750C">
      <w:pPr>
        <w:pStyle w:val="ListParagraph"/>
        <w:numPr>
          <w:ilvl w:val="0"/>
          <w:numId w:val="12"/>
        </w:numPr>
      </w:pPr>
      <w:r>
        <w:t xml:space="preserve">In the ‘Create network security group’ </w:t>
      </w:r>
      <w:r w:rsidR="003F5D96">
        <w:t xml:space="preserve">blade change Name to </w:t>
      </w:r>
      <w:proofErr w:type="spellStart"/>
      <w:r w:rsidR="003F5D96">
        <w:t>webTier-nsg</w:t>
      </w:r>
      <w:proofErr w:type="spellEnd"/>
    </w:p>
    <w:p w:rsidR="00B7329B" w:rsidRDefault="00EF7FDB" w:rsidP="0066750C">
      <w:pPr>
        <w:pStyle w:val="ListParagraph"/>
        <w:numPr>
          <w:ilvl w:val="0"/>
          <w:numId w:val="12"/>
        </w:numPr>
      </w:pPr>
      <w:r>
        <w:t>By default SSH (TCP/22) port allowed, s</w:t>
      </w:r>
      <w:r w:rsidR="007425E7">
        <w:t>elect ‘+Add an inbound rule’</w:t>
      </w:r>
    </w:p>
    <w:p w:rsidR="007425E7" w:rsidRDefault="007425E7" w:rsidP="0066750C">
      <w:pPr>
        <w:pStyle w:val="ListParagraph"/>
        <w:numPr>
          <w:ilvl w:val="0"/>
          <w:numId w:val="12"/>
        </w:numPr>
      </w:pPr>
      <w:r>
        <w:t>Modify as shown below</w:t>
      </w:r>
      <w:r w:rsidR="0064040D">
        <w:t xml:space="preserve"> to allow web traffic (</w:t>
      </w:r>
      <w:r w:rsidR="00FE2127">
        <w:t>HTTP</w:t>
      </w:r>
      <w:r w:rsidR="0064040D">
        <w:t>) on port 80</w:t>
      </w:r>
      <w:r>
        <w:t>, the</w:t>
      </w:r>
      <w:r w:rsidR="007753FF">
        <w:t>n</w:t>
      </w:r>
      <w:r>
        <w:t xml:space="preserve"> OK, OK, OK</w:t>
      </w:r>
      <w:r w:rsidR="00EF7FDB">
        <w:t>.</w:t>
      </w:r>
    </w:p>
    <w:p w:rsidR="007425E7" w:rsidRDefault="00D33EB6" w:rsidP="0070159F">
      <w:pPr>
        <w:jc w:val="center"/>
      </w:pPr>
      <w:r>
        <w:rPr>
          <w:noProof/>
          <w:lang w:eastAsia="en-GB"/>
        </w:rPr>
        <w:drawing>
          <wp:inline distT="0" distB="0" distL="0" distR="0" wp14:anchorId="1F9F6725" wp14:editId="588DC599">
            <wp:extent cx="3368040" cy="1888505"/>
            <wp:effectExtent l="19050" t="19050" r="22860" b="1651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85058" cy="18980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494B" w:rsidRDefault="000A494B" w:rsidP="007425E7">
      <w:pPr>
        <w:ind w:left="360"/>
      </w:pPr>
    </w:p>
    <w:p w:rsidR="004F43F7" w:rsidRDefault="000E11FC" w:rsidP="0066750C">
      <w:pPr>
        <w:pStyle w:val="ListParagraph"/>
        <w:numPr>
          <w:ilvl w:val="0"/>
          <w:numId w:val="12"/>
        </w:numPr>
      </w:pPr>
      <w:r>
        <w:t>Finally at Purchase blade tick Terms of Use and select ‘Purchase’</w:t>
      </w:r>
    </w:p>
    <w:p w:rsidR="000E11FC" w:rsidRDefault="000E11FC" w:rsidP="0066750C">
      <w:pPr>
        <w:pStyle w:val="ListParagraph"/>
        <w:numPr>
          <w:ilvl w:val="0"/>
          <w:numId w:val="12"/>
        </w:numPr>
      </w:pPr>
      <w:r>
        <w:t xml:space="preserve">Dashboard will now show ‘Deploying </w:t>
      </w:r>
      <w:r w:rsidR="00664A3D">
        <w:t>Ubuntu Server’</w:t>
      </w:r>
    </w:p>
    <w:p w:rsidR="000E11FC" w:rsidRDefault="00664A3D" w:rsidP="0070159F">
      <w:pPr>
        <w:jc w:val="center"/>
      </w:pPr>
      <w:r>
        <w:rPr>
          <w:noProof/>
          <w:lang w:eastAsia="en-GB"/>
        </w:rPr>
        <w:drawing>
          <wp:inline distT="0" distB="0" distL="0" distR="0" wp14:anchorId="5EB58A15" wp14:editId="5C95E9ED">
            <wp:extent cx="1181100" cy="1186619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189018" cy="1194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5583" w:rsidRDefault="000E11FC" w:rsidP="0066750C">
      <w:pPr>
        <w:pStyle w:val="ListParagraph"/>
        <w:numPr>
          <w:ilvl w:val="0"/>
          <w:numId w:val="12"/>
        </w:numPr>
      </w:pPr>
      <w:r>
        <w:t xml:space="preserve">After </w:t>
      </w:r>
      <w:r w:rsidR="00664A3D">
        <w:t>2-3</w:t>
      </w:r>
      <w:r>
        <w:t xml:space="preserve">minutes it will have finished deploying and opened up the </w:t>
      </w:r>
      <w:proofErr w:type="spellStart"/>
      <w:r w:rsidR="00664A3D">
        <w:t>ubuntu</w:t>
      </w:r>
      <w:r>
        <w:t>VM</w:t>
      </w:r>
      <w:proofErr w:type="spellEnd"/>
      <w:r>
        <w:t xml:space="preserve"> </w:t>
      </w:r>
      <w:r w:rsidR="00BE2EDA">
        <w:t>Virtual</w:t>
      </w:r>
      <w:r>
        <w:t xml:space="preserve"> Machine blade automatically</w:t>
      </w:r>
      <w:r w:rsidR="00664A3D">
        <w:t xml:space="preserve"> (or simply click on the </w:t>
      </w:r>
      <w:proofErr w:type="spellStart"/>
      <w:r w:rsidR="00664A3D">
        <w:t>ubuntu</w:t>
      </w:r>
      <w:r>
        <w:t>VM</w:t>
      </w:r>
      <w:proofErr w:type="spellEnd"/>
      <w:r>
        <w:t xml:space="preserve"> icon on the Dashboard)</w:t>
      </w:r>
    </w:p>
    <w:p w:rsidR="0070159F" w:rsidRDefault="0070159F" w:rsidP="0070159F">
      <w:pPr>
        <w:pStyle w:val="ListParagraph"/>
      </w:pPr>
      <w:r>
        <w:t>Take a note of the ‘Public IP address’</w:t>
      </w:r>
      <w:r w:rsidR="00C85F80">
        <w:t xml:space="preserve"> (note this will change whenever you stop/restart VMs)</w:t>
      </w:r>
    </w:p>
    <w:p w:rsidR="00D0120B" w:rsidRDefault="00664A3D" w:rsidP="0070159F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3947160" cy="2052313"/>
            <wp:effectExtent l="19050" t="19050" r="15240" b="2476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4987" cy="20615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1F26" w:rsidRDefault="002E1F26" w:rsidP="0066750C">
      <w:pPr>
        <w:pStyle w:val="ListParagraph"/>
        <w:numPr>
          <w:ilvl w:val="0"/>
          <w:numId w:val="12"/>
        </w:numPr>
      </w:pPr>
      <w:r>
        <w:t>Open a browser and enter th</w:t>
      </w:r>
      <w:r w:rsidR="00C85F80">
        <w:t>e ‘Public IP address’</w:t>
      </w:r>
    </w:p>
    <w:p w:rsidR="002E1F26" w:rsidRDefault="00D27633" w:rsidP="0066750C">
      <w:pPr>
        <w:pStyle w:val="ListParagraph"/>
        <w:numPr>
          <w:ilvl w:val="0"/>
          <w:numId w:val="12"/>
        </w:numPr>
      </w:pPr>
      <w:r>
        <w:t xml:space="preserve">Web page will not open </w:t>
      </w:r>
      <w:r w:rsidR="002E1F26">
        <w:t xml:space="preserve">because no </w:t>
      </w:r>
      <w:r>
        <w:t>W</w:t>
      </w:r>
      <w:r w:rsidR="002E1F26">
        <w:t xml:space="preserve">eb </w:t>
      </w:r>
      <w:r>
        <w:t>S</w:t>
      </w:r>
      <w:r w:rsidR="002E1F26">
        <w:t xml:space="preserve">erver </w:t>
      </w:r>
      <w:r w:rsidR="00C32DBA">
        <w:t xml:space="preserve">is </w:t>
      </w:r>
      <w:r w:rsidR="002E1F26">
        <w:t xml:space="preserve">installed on </w:t>
      </w:r>
      <w:proofErr w:type="spellStart"/>
      <w:r w:rsidR="00EF7FDB">
        <w:t>ubuntu</w:t>
      </w:r>
      <w:r w:rsidR="002E1F26">
        <w:t>VM</w:t>
      </w:r>
      <w:proofErr w:type="spellEnd"/>
    </w:p>
    <w:p w:rsidR="00BE2EDA" w:rsidRDefault="00BE2EDA" w:rsidP="00BE2EDA">
      <w:pPr>
        <w:pStyle w:val="ListParagraph"/>
      </w:pPr>
    </w:p>
    <w:p w:rsidR="00E41D0D" w:rsidRDefault="00E41D0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BE2EDA" w:rsidRDefault="00D27633" w:rsidP="00BE2EDA">
      <w:pPr>
        <w:pStyle w:val="Heading1"/>
      </w:pPr>
      <w:r>
        <w:lastRenderedPageBreak/>
        <w:t xml:space="preserve">Connect to </w:t>
      </w:r>
      <w:r w:rsidR="00BE2EDA">
        <w:t>Virtual Machine (VM)</w:t>
      </w:r>
    </w:p>
    <w:p w:rsidR="00EF7FDB" w:rsidRPr="00EF7FDB" w:rsidRDefault="00EF7FDB" w:rsidP="00EF7FDB">
      <w:r>
        <w:t xml:space="preserve">First step to install a Web Server on VM is to logon to </w:t>
      </w:r>
      <w:r w:rsidR="00004FB7">
        <w:t>VM using SSH via Putty.</w:t>
      </w:r>
    </w:p>
    <w:p w:rsidR="00C32DBA" w:rsidRDefault="00EF7FDB" w:rsidP="0066750C">
      <w:pPr>
        <w:pStyle w:val="ListParagraph"/>
        <w:numPr>
          <w:ilvl w:val="0"/>
          <w:numId w:val="12"/>
        </w:numPr>
      </w:pPr>
      <w:r>
        <w:t>On your laptop c</w:t>
      </w:r>
      <w:r w:rsidR="00C32DBA">
        <w:t>lick Windows Start t</w:t>
      </w:r>
      <w:r>
        <w:t>hen type putty in search button</w:t>
      </w:r>
    </w:p>
    <w:p w:rsidR="00C32DBA" w:rsidRDefault="00C32DBA" w:rsidP="0066750C">
      <w:pPr>
        <w:pStyle w:val="ListParagraph"/>
        <w:numPr>
          <w:ilvl w:val="0"/>
          <w:numId w:val="12"/>
        </w:numPr>
      </w:pPr>
      <w:r>
        <w:t xml:space="preserve">Select </w:t>
      </w:r>
      <w:proofErr w:type="spellStart"/>
      <w:r>
        <w:t>PuTTY</w:t>
      </w:r>
      <w:proofErr w:type="spellEnd"/>
    </w:p>
    <w:p w:rsidR="00D0120B" w:rsidRDefault="00C32DBA" w:rsidP="0066750C">
      <w:pPr>
        <w:pStyle w:val="ListParagraph"/>
        <w:numPr>
          <w:ilvl w:val="0"/>
          <w:numId w:val="12"/>
        </w:numPr>
      </w:pPr>
      <w:r>
        <w:t xml:space="preserve">In the </w:t>
      </w:r>
      <w:proofErr w:type="spellStart"/>
      <w:r>
        <w:t>PuTTY</w:t>
      </w:r>
      <w:proofErr w:type="spellEnd"/>
      <w:r>
        <w:t xml:space="preserve"> Configuration box enter the public IP address of the newly created VM in the ‘Host Name’ then press Open </w:t>
      </w:r>
    </w:p>
    <w:p w:rsidR="00C32DBA" w:rsidRDefault="00C32DBA" w:rsidP="00C32DBA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>
            <wp:extent cx="3345180" cy="2967498"/>
            <wp:effectExtent l="0" t="0" r="7620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087" cy="2975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2DBA" w:rsidRDefault="00C32DBA" w:rsidP="0066750C">
      <w:pPr>
        <w:pStyle w:val="ListParagraph"/>
        <w:numPr>
          <w:ilvl w:val="0"/>
          <w:numId w:val="12"/>
        </w:numPr>
      </w:pPr>
      <w:r>
        <w:t xml:space="preserve">Select Yes to the </w:t>
      </w:r>
      <w:proofErr w:type="spellStart"/>
      <w:r>
        <w:t>PuTTY</w:t>
      </w:r>
      <w:proofErr w:type="spellEnd"/>
      <w:r>
        <w:t xml:space="preserve"> Security Alert</w:t>
      </w:r>
    </w:p>
    <w:p w:rsidR="00C32DBA" w:rsidRDefault="00C32DBA" w:rsidP="00C32DBA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 wp14:anchorId="73D023F3" wp14:editId="07BDB5AD">
            <wp:extent cx="2506980" cy="1943395"/>
            <wp:effectExtent l="0" t="0" r="762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32288" cy="1963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843" w:rsidRDefault="00C32DBA" w:rsidP="0066750C">
      <w:pPr>
        <w:pStyle w:val="ListParagraph"/>
        <w:numPr>
          <w:ilvl w:val="0"/>
          <w:numId w:val="12"/>
        </w:numPr>
      </w:pPr>
      <w:r>
        <w:t xml:space="preserve">In the Putty </w:t>
      </w:r>
      <w:r w:rsidR="00EF7FDB">
        <w:t xml:space="preserve">Ubuntu </w:t>
      </w:r>
      <w:r w:rsidR="00C60843">
        <w:t xml:space="preserve">command window enter the login and password </w:t>
      </w:r>
    </w:p>
    <w:p w:rsidR="00C60843" w:rsidRDefault="00C60843" w:rsidP="00C60843">
      <w:pPr>
        <w:pStyle w:val="ListParagraph"/>
      </w:pPr>
      <w:r>
        <w:t>(</w:t>
      </w:r>
      <w:proofErr w:type="gramStart"/>
      <w:r>
        <w:t>Login :</w:t>
      </w:r>
      <w:proofErr w:type="gramEnd"/>
      <w:r>
        <w:t xml:space="preserve"> </w:t>
      </w:r>
      <w:proofErr w:type="spellStart"/>
      <w:r>
        <w:t>dwpadmin</w:t>
      </w:r>
      <w:proofErr w:type="spellEnd"/>
    </w:p>
    <w:p w:rsidR="00C60843" w:rsidRDefault="00C60843" w:rsidP="00C60843">
      <w:pPr>
        <w:pStyle w:val="ListParagraph"/>
      </w:pPr>
      <w:r>
        <w:t xml:space="preserve">  Password: Pass@word011     -- NOTE password is not echoed) </w:t>
      </w:r>
    </w:p>
    <w:p w:rsidR="00C60843" w:rsidRDefault="00C60843" w:rsidP="00C60843">
      <w:pPr>
        <w:ind w:left="360"/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3794760" cy="2649267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5914" cy="2657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120B" w:rsidRDefault="00C60843" w:rsidP="0066750C">
      <w:pPr>
        <w:pStyle w:val="ListParagraph"/>
        <w:numPr>
          <w:ilvl w:val="0"/>
          <w:numId w:val="12"/>
        </w:numPr>
      </w:pPr>
      <w:r>
        <w:t xml:space="preserve">You should now be logged into your Ubuntu </w:t>
      </w:r>
      <w:r w:rsidR="00672EE4">
        <w:t xml:space="preserve">VM </w:t>
      </w:r>
      <w:r w:rsidR="00BE647C">
        <w:t xml:space="preserve">server </w:t>
      </w:r>
      <w:r>
        <w:t>in a Datacentre in the ‘West Europe’ region</w:t>
      </w:r>
    </w:p>
    <w:p w:rsidR="009E1F53" w:rsidRDefault="009E1F5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3A031C" w:rsidRDefault="003A031C" w:rsidP="003A031C">
      <w:pPr>
        <w:pStyle w:val="Heading1"/>
      </w:pPr>
      <w:r>
        <w:lastRenderedPageBreak/>
        <w:t xml:space="preserve">Install </w:t>
      </w:r>
      <w:r w:rsidR="00C60843">
        <w:t>Apache HTTP Server</w:t>
      </w:r>
      <w:r w:rsidR="0066750C">
        <w:t xml:space="preserve"> &amp; PHP</w:t>
      </w:r>
      <w:r w:rsidR="00C60843">
        <w:t xml:space="preserve"> </w:t>
      </w:r>
      <w:r w:rsidR="00BE647C">
        <w:t>in VM</w:t>
      </w:r>
    </w:p>
    <w:p w:rsidR="0066750C" w:rsidRDefault="00FA4CB3" w:rsidP="00FA4CB3">
      <w:r>
        <w:t xml:space="preserve">In this section, using apt (Advance Packing Tool), </w:t>
      </w:r>
      <w:r w:rsidR="0066750C">
        <w:t>you will:</w:t>
      </w:r>
    </w:p>
    <w:p w:rsidR="0066750C" w:rsidRDefault="00DF38D7" w:rsidP="0066750C">
      <w:pPr>
        <w:pStyle w:val="ListParagraph"/>
        <w:numPr>
          <w:ilvl w:val="0"/>
          <w:numId w:val="14"/>
        </w:numPr>
      </w:pPr>
      <w:r>
        <w:t>U</w:t>
      </w:r>
      <w:r w:rsidR="00FA4CB3">
        <w:t>pdate the server with the latest updates</w:t>
      </w:r>
    </w:p>
    <w:p w:rsidR="0066750C" w:rsidRDefault="00DF38D7" w:rsidP="0066750C">
      <w:pPr>
        <w:pStyle w:val="ListParagraph"/>
        <w:numPr>
          <w:ilvl w:val="0"/>
          <w:numId w:val="14"/>
        </w:numPr>
      </w:pPr>
      <w:r>
        <w:t>I</w:t>
      </w:r>
      <w:r w:rsidR="00FA4CB3">
        <w:t xml:space="preserve">nstall Apache Web Server (similar </w:t>
      </w:r>
      <w:r w:rsidR="00004FB7">
        <w:t xml:space="preserve">to </w:t>
      </w:r>
      <w:r w:rsidR="00FA4CB3">
        <w:t>Microsoft’s Web Server</w:t>
      </w:r>
      <w:r w:rsidR="00004FB7">
        <w:t xml:space="preserve"> IIS</w:t>
      </w:r>
      <w:r w:rsidR="00FA4CB3">
        <w:t>)</w:t>
      </w:r>
    </w:p>
    <w:p w:rsidR="0066750C" w:rsidRDefault="00DF38D7" w:rsidP="0066750C">
      <w:pPr>
        <w:pStyle w:val="ListParagraph"/>
        <w:numPr>
          <w:ilvl w:val="0"/>
          <w:numId w:val="14"/>
        </w:numPr>
      </w:pPr>
      <w:r>
        <w:t>I</w:t>
      </w:r>
      <w:r w:rsidR="0066750C">
        <w:t xml:space="preserve">nstall </w:t>
      </w:r>
      <w:r w:rsidR="00204B99">
        <w:t>PHP (a server-side scripting language)</w:t>
      </w:r>
      <w:r w:rsidR="0066750C">
        <w:t xml:space="preserve"> and</w:t>
      </w:r>
    </w:p>
    <w:p w:rsidR="00FA4CB3" w:rsidRDefault="00DF38D7" w:rsidP="0066750C">
      <w:pPr>
        <w:pStyle w:val="ListParagraph"/>
        <w:numPr>
          <w:ilvl w:val="0"/>
          <w:numId w:val="14"/>
        </w:numPr>
      </w:pPr>
      <w:r>
        <w:t>C</w:t>
      </w:r>
      <w:r w:rsidR="0066750C">
        <w:t>reate a simple PHP page</w:t>
      </w:r>
    </w:p>
    <w:p w:rsidR="0066750C" w:rsidRPr="00FA4CB3" w:rsidRDefault="0066750C" w:rsidP="0066750C"/>
    <w:p w:rsidR="00204B99" w:rsidRDefault="00204B99" w:rsidP="0066750C">
      <w:pPr>
        <w:pStyle w:val="ListParagraph"/>
        <w:numPr>
          <w:ilvl w:val="0"/>
          <w:numId w:val="12"/>
        </w:numPr>
      </w:pPr>
      <w:r>
        <w:t xml:space="preserve">At the Ubuntu prompt </w:t>
      </w:r>
      <w:r w:rsidR="00E67329">
        <w:t xml:space="preserve">‘~$’ </w:t>
      </w:r>
      <w:r>
        <w:t>update the server</w:t>
      </w:r>
      <w:r w:rsidR="00E67329">
        <w:t>:</w:t>
      </w:r>
    </w:p>
    <w:p w:rsidR="00E67329" w:rsidRDefault="00C228FA" w:rsidP="00E67329">
      <w:pPr>
        <w:pStyle w:val="ListParagraph"/>
        <w:ind w:firstLine="720"/>
      </w:pPr>
      <w:r>
        <w:rPr>
          <w:noProof/>
          <w:lang w:eastAsia="en-GB"/>
        </w:rPr>
        <w:drawing>
          <wp:inline distT="0" distB="0" distL="0" distR="0">
            <wp:extent cx="1714500" cy="144780"/>
            <wp:effectExtent l="0" t="0" r="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B99" w:rsidRDefault="00E67329" w:rsidP="0066750C">
      <w:pPr>
        <w:pStyle w:val="ListParagraph"/>
        <w:numPr>
          <w:ilvl w:val="0"/>
          <w:numId w:val="12"/>
        </w:numPr>
      </w:pPr>
      <w:r>
        <w:t>At the prompt ‘~$’ i</w:t>
      </w:r>
      <w:r w:rsidR="00204B99">
        <w:t>nstall Apache</w:t>
      </w:r>
    </w:p>
    <w:p w:rsidR="00204B99" w:rsidRDefault="00E67329" w:rsidP="00E67329">
      <w:pPr>
        <w:pStyle w:val="ListParagraph"/>
        <w:ind w:firstLine="720"/>
      </w:pPr>
      <w:r>
        <w:rPr>
          <w:noProof/>
          <w:lang w:eastAsia="en-GB"/>
        </w:rPr>
        <w:drawing>
          <wp:inline distT="0" distB="0" distL="0" distR="0">
            <wp:extent cx="2400300" cy="13716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3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329" w:rsidRDefault="00004FB7" w:rsidP="0066750C">
      <w:pPr>
        <w:pStyle w:val="ListParagraph"/>
        <w:numPr>
          <w:ilvl w:val="0"/>
          <w:numId w:val="12"/>
        </w:numPr>
      </w:pPr>
      <w:r>
        <w:t xml:space="preserve">Check </w:t>
      </w:r>
      <w:r w:rsidR="00E67329">
        <w:t xml:space="preserve">Apache installed </w:t>
      </w:r>
      <w:r>
        <w:t xml:space="preserve">okay </w:t>
      </w:r>
      <w:r w:rsidR="00E67329">
        <w:t>by open</w:t>
      </w:r>
      <w:r>
        <w:t>ing</w:t>
      </w:r>
      <w:r w:rsidR="00E67329">
        <w:t xml:space="preserve"> a browser and entering the ‘Public IP address’</w:t>
      </w:r>
    </w:p>
    <w:p w:rsidR="00E67329" w:rsidRDefault="00E67329" w:rsidP="00E67329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 wp14:anchorId="7632A989" wp14:editId="76646249">
            <wp:extent cx="3243858" cy="236982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53835" cy="2377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329" w:rsidRDefault="00004FB7" w:rsidP="00E67329">
      <w:pPr>
        <w:ind w:left="360"/>
      </w:pPr>
      <w:r>
        <w:t>Apache default page should now appear (</w:t>
      </w:r>
      <w:r w:rsidR="00E67329">
        <w:t xml:space="preserve">Web Server is installed </w:t>
      </w:r>
      <w:r>
        <w:t xml:space="preserve">successfully </w:t>
      </w:r>
      <w:r w:rsidR="00E67329">
        <w:t>on VM</w:t>
      </w:r>
      <w:r>
        <w:t>)</w:t>
      </w:r>
    </w:p>
    <w:p w:rsidR="00204B99" w:rsidRDefault="00E67329" w:rsidP="0066750C">
      <w:pPr>
        <w:pStyle w:val="ListParagraph"/>
        <w:numPr>
          <w:ilvl w:val="0"/>
          <w:numId w:val="12"/>
        </w:numPr>
      </w:pPr>
      <w:r>
        <w:t>Back at the prompt ‘~$’ i</w:t>
      </w:r>
      <w:r w:rsidR="00204B99">
        <w:t xml:space="preserve">nstall </w:t>
      </w:r>
      <w:r w:rsidR="00AD10BE">
        <w:t>PHP</w:t>
      </w:r>
      <w:r w:rsidR="00D263C9">
        <w:t>, then restart Apache</w:t>
      </w:r>
      <w:r w:rsidR="00AD10BE">
        <w:t>:</w:t>
      </w:r>
    </w:p>
    <w:p w:rsidR="00204B99" w:rsidRDefault="00D263C9" w:rsidP="00D263C9">
      <w:pPr>
        <w:pStyle w:val="ListParagraph"/>
        <w:ind w:left="1440"/>
      </w:pPr>
      <w:r>
        <w:rPr>
          <w:noProof/>
          <w:lang w:eastAsia="en-GB"/>
        </w:rPr>
        <w:drawing>
          <wp:inline distT="0" distB="0" distL="0" distR="0">
            <wp:extent cx="3802380" cy="274320"/>
            <wp:effectExtent l="0" t="0" r="762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2EE4" w:rsidRDefault="00AD10BE" w:rsidP="0066750C">
      <w:pPr>
        <w:pStyle w:val="ListParagraph"/>
        <w:numPr>
          <w:ilvl w:val="0"/>
          <w:numId w:val="12"/>
        </w:numPr>
      </w:pPr>
      <w:r>
        <w:t>Change directory to Apache location:</w:t>
      </w:r>
    </w:p>
    <w:p w:rsidR="00AD10BE" w:rsidRDefault="00AD10BE" w:rsidP="00AD10BE">
      <w:pPr>
        <w:pStyle w:val="ListParagraph"/>
        <w:ind w:firstLine="720"/>
      </w:pPr>
      <w:r>
        <w:rPr>
          <w:noProof/>
          <w:lang w:eastAsia="en-GB"/>
        </w:rPr>
        <w:drawing>
          <wp:inline distT="0" distB="0" distL="0" distR="0">
            <wp:extent cx="1226820" cy="13716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6820" cy="13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0BE" w:rsidRDefault="00AD10BE" w:rsidP="0066750C">
      <w:pPr>
        <w:pStyle w:val="ListParagraph"/>
        <w:numPr>
          <w:ilvl w:val="0"/>
          <w:numId w:val="12"/>
        </w:numPr>
      </w:pPr>
      <w:r>
        <w:t>Open text editor:</w:t>
      </w:r>
    </w:p>
    <w:p w:rsidR="00D428B8" w:rsidRDefault="006C59EE" w:rsidP="006C59EE">
      <w:pPr>
        <w:pStyle w:val="ListParagraph"/>
        <w:ind w:firstLine="720"/>
      </w:pPr>
      <w:r>
        <w:rPr>
          <w:noProof/>
          <w:lang w:eastAsia="en-GB"/>
        </w:rPr>
        <w:drawing>
          <wp:inline distT="0" distB="0" distL="0" distR="0">
            <wp:extent cx="1630680" cy="129540"/>
            <wp:effectExtent l="0" t="0" r="7620" b="381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0680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2D4" w:rsidRDefault="006C59EE" w:rsidP="0066750C">
      <w:pPr>
        <w:pStyle w:val="ListParagraph"/>
        <w:numPr>
          <w:ilvl w:val="0"/>
          <w:numId w:val="12"/>
        </w:numPr>
      </w:pPr>
      <w:r>
        <w:t>Enter following PHP script</w:t>
      </w:r>
      <w:r w:rsidR="00DD779A">
        <w:t xml:space="preserve"> (HTML with embedded PHP scripts </w:t>
      </w:r>
      <w:r w:rsidR="0011244E">
        <w:t xml:space="preserve">between tags </w:t>
      </w:r>
      <w:r w:rsidR="00DD779A">
        <w:t>&lt;</w:t>
      </w:r>
      <w:proofErr w:type="gramStart"/>
      <w:r w:rsidR="00DD779A">
        <w:t>?....?</w:t>
      </w:r>
      <w:proofErr w:type="gramEnd"/>
      <w:r w:rsidR="00DD779A">
        <w:t>&gt;)</w:t>
      </w:r>
    </w:p>
    <w:p w:rsidR="006C59EE" w:rsidRDefault="004E02D4" w:rsidP="006C59EE">
      <w:pPr>
        <w:pStyle w:val="ListParagraph"/>
        <w:ind w:firstLine="720"/>
      </w:pPr>
      <w:r>
        <w:rPr>
          <w:noProof/>
          <w:lang w:eastAsia="en-GB"/>
        </w:rPr>
        <w:drawing>
          <wp:inline distT="0" distB="0" distL="0" distR="0">
            <wp:extent cx="2453640" cy="708660"/>
            <wp:effectExtent l="0" t="0" r="381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64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2D4" w:rsidRDefault="004E02D4" w:rsidP="006C59EE">
      <w:pPr>
        <w:pStyle w:val="ListParagraph"/>
        <w:ind w:firstLine="720"/>
      </w:pPr>
      <w:r>
        <w:rPr>
          <w:noProof/>
          <w:lang w:eastAsia="en-GB"/>
        </w:rPr>
        <w:lastRenderedPageBreak/>
        <w:drawing>
          <wp:inline distT="0" distB="0" distL="0" distR="0">
            <wp:extent cx="3672840" cy="1516380"/>
            <wp:effectExtent l="19050" t="19050" r="22860" b="2667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15163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59F" w:rsidRDefault="004E02D4" w:rsidP="006C59EE">
      <w:pPr>
        <w:ind w:left="360"/>
      </w:pPr>
      <w:proofErr w:type="gramStart"/>
      <w:r>
        <w:t>but</w:t>
      </w:r>
      <w:proofErr w:type="gramEnd"/>
      <w:r>
        <w:t xml:space="preserve"> replace my name with your name so it can be</w:t>
      </w:r>
      <w:r w:rsidR="00004FB7">
        <w:t xml:space="preserve"> identified as your VM later on</w:t>
      </w:r>
    </w:p>
    <w:p w:rsidR="006C59EE" w:rsidRDefault="006C59EE" w:rsidP="0066750C">
      <w:pPr>
        <w:pStyle w:val="ListParagraph"/>
        <w:numPr>
          <w:ilvl w:val="0"/>
          <w:numId w:val="12"/>
        </w:numPr>
      </w:pPr>
      <w:r>
        <w:t xml:space="preserve">Save the file by entering (or following instructions in </w:t>
      </w:r>
      <w:proofErr w:type="spellStart"/>
      <w:r>
        <w:t>nano</w:t>
      </w:r>
      <w:proofErr w:type="spellEnd"/>
      <w:r w:rsidR="00004FB7">
        <w:t xml:space="preserve"> screen</w:t>
      </w:r>
      <w:r>
        <w:t>)</w:t>
      </w:r>
    </w:p>
    <w:p w:rsidR="006C59EE" w:rsidRDefault="00004FB7" w:rsidP="006C59EE">
      <w:pPr>
        <w:pStyle w:val="ListParagraph"/>
        <w:ind w:firstLine="720"/>
      </w:pPr>
      <w:r>
        <w:t>Ctrl x</w:t>
      </w:r>
    </w:p>
    <w:p w:rsidR="006C59EE" w:rsidRDefault="00004FB7" w:rsidP="006C59EE">
      <w:pPr>
        <w:pStyle w:val="ListParagraph"/>
        <w:ind w:firstLine="720"/>
      </w:pPr>
      <w:proofErr w:type="gramStart"/>
      <w:r>
        <w:t>y</w:t>
      </w:r>
      <w:proofErr w:type="gramEnd"/>
    </w:p>
    <w:p w:rsidR="006C59EE" w:rsidRDefault="006C59EE" w:rsidP="006C59EE">
      <w:pPr>
        <w:pStyle w:val="ListParagraph"/>
        <w:ind w:firstLine="720"/>
      </w:pPr>
      <w:r>
        <w:t>Enter</w:t>
      </w:r>
    </w:p>
    <w:p w:rsidR="0070159F" w:rsidRDefault="00C85F80" w:rsidP="0066750C">
      <w:pPr>
        <w:pStyle w:val="ListParagraph"/>
        <w:numPr>
          <w:ilvl w:val="0"/>
          <w:numId w:val="12"/>
        </w:numPr>
      </w:pPr>
      <w:r>
        <w:t>Open a browser and enter</w:t>
      </w:r>
      <w:r w:rsidR="00004FB7">
        <w:t xml:space="preserve"> </w:t>
      </w:r>
      <w:r w:rsidR="004E02D4">
        <w:t>‘Public IP address’/</w:t>
      </w:r>
      <w:proofErr w:type="spellStart"/>
      <w:r w:rsidR="004E02D4">
        <w:t>phpinfo.php</w:t>
      </w:r>
      <w:proofErr w:type="spellEnd"/>
    </w:p>
    <w:p w:rsidR="002E1F26" w:rsidRDefault="00D263C9" w:rsidP="002E1F26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848100" cy="3386328"/>
            <wp:effectExtent l="0" t="0" r="0" b="508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2176" cy="338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159F" w:rsidRDefault="004E02D4" w:rsidP="002E1F26">
      <w:pPr>
        <w:pStyle w:val="ListParagraph"/>
      </w:pPr>
      <w:r>
        <w:t xml:space="preserve">You should now have a PHP </w:t>
      </w:r>
      <w:r w:rsidR="0066750C">
        <w:t>page. Scroll down to Apache Environment to see the public &amp; private IPs of your VM and your local IP.</w:t>
      </w:r>
    </w:p>
    <w:p w:rsidR="009B49B0" w:rsidRDefault="004E02D4" w:rsidP="0066750C">
      <w:pPr>
        <w:pStyle w:val="ListParagraph"/>
        <w:numPr>
          <w:ilvl w:val="0"/>
          <w:numId w:val="12"/>
        </w:numPr>
      </w:pPr>
      <w:r>
        <w:t>Open another</w:t>
      </w:r>
      <w:r w:rsidR="009B49B0">
        <w:t xml:space="preserve"> browser and enter the ‘Public IP address’</w:t>
      </w:r>
      <w:r>
        <w:t>/</w:t>
      </w:r>
      <w:proofErr w:type="spellStart"/>
      <w:r>
        <w:t>phpinfo.php</w:t>
      </w:r>
      <w:proofErr w:type="spellEnd"/>
      <w:r>
        <w:t xml:space="preserve"> of some else</w:t>
      </w:r>
      <w:r w:rsidR="009B49B0">
        <w:t>. You should see their website</w:t>
      </w:r>
    </w:p>
    <w:p w:rsidR="009E1F53" w:rsidRDefault="009E1F53" w:rsidP="0063146C">
      <w:pPr>
        <w:pStyle w:val="ListParagraph"/>
      </w:pPr>
    </w:p>
    <w:p w:rsidR="0063146C" w:rsidRDefault="002E1F26" w:rsidP="0063146C">
      <w:pPr>
        <w:pStyle w:val="ListParagraph"/>
      </w:pPr>
      <w:r>
        <w:t xml:space="preserve">You </w:t>
      </w:r>
      <w:r w:rsidR="00C85F80">
        <w:t xml:space="preserve">have been </w:t>
      </w:r>
      <w:r>
        <w:t>connecting successfully to your server deployed in the Azure Cloud</w:t>
      </w:r>
      <w:r w:rsidR="0063146C">
        <w:t xml:space="preserve"> via the internet</w:t>
      </w:r>
    </w:p>
    <w:p w:rsidR="009E1F53" w:rsidRDefault="009E1F5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  <w:bookmarkStart w:id="0" w:name="_GoBack"/>
      <w:bookmarkEnd w:id="0"/>
    </w:p>
    <w:p w:rsidR="00377F57" w:rsidRDefault="001D6C40" w:rsidP="00377F57">
      <w:pPr>
        <w:pStyle w:val="Heading1"/>
      </w:pPr>
      <w:r>
        <w:lastRenderedPageBreak/>
        <w:t xml:space="preserve">Create a Gold Image of </w:t>
      </w:r>
      <w:r w:rsidR="00377F57">
        <w:t>VM</w:t>
      </w:r>
    </w:p>
    <w:p w:rsidR="008829C4" w:rsidRDefault="001D6C40" w:rsidP="00377F57">
      <w:r>
        <w:t>To create multiple copies of your VM (including OS, insta</w:t>
      </w:r>
      <w:r w:rsidR="00004FB7">
        <w:t>lled software, machine size – number of cores</w:t>
      </w:r>
      <w:r>
        <w:t>, mem</w:t>
      </w:r>
      <w:r w:rsidR="00004FB7">
        <w:t>ory) in Azure you can capture an i</w:t>
      </w:r>
      <w:r>
        <w:t xml:space="preserve">mage of the VM. </w:t>
      </w:r>
    </w:p>
    <w:p w:rsidR="008829C4" w:rsidRDefault="00BF7ACC" w:rsidP="008829C4">
      <w:pPr>
        <w:jc w:val="center"/>
      </w:pPr>
      <w:r>
        <w:rPr>
          <w:noProof/>
          <w:lang w:eastAsia="en-GB"/>
        </w:rPr>
        <w:drawing>
          <wp:inline distT="0" distB="0" distL="0" distR="0" wp14:anchorId="5A8A0D1E" wp14:editId="7D261DA6">
            <wp:extent cx="1790700" cy="2481199"/>
            <wp:effectExtent l="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96402" cy="24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F57" w:rsidRDefault="00A11298" w:rsidP="00377F57">
      <w:r>
        <w:t>Images cannot be created in the portal (many change in the future), only via the Command Line Interface (CLI) commands or PowerShell commands. I</w:t>
      </w:r>
      <w:r w:rsidR="001D6C40">
        <w:t>n the following section you will:</w:t>
      </w:r>
    </w:p>
    <w:p w:rsidR="001D6C40" w:rsidRDefault="001D6C40" w:rsidP="001D6C40">
      <w:pPr>
        <w:pStyle w:val="ListParagraph"/>
        <w:numPr>
          <w:ilvl w:val="0"/>
          <w:numId w:val="15"/>
        </w:numPr>
      </w:pPr>
      <w:r>
        <w:t>Deprovision your VM</w:t>
      </w:r>
    </w:p>
    <w:p w:rsidR="00CD52C1" w:rsidRDefault="00CD52C1" w:rsidP="001D6C40">
      <w:pPr>
        <w:pStyle w:val="ListParagraph"/>
        <w:numPr>
          <w:ilvl w:val="0"/>
          <w:numId w:val="15"/>
        </w:numPr>
      </w:pPr>
      <w:r>
        <w:t xml:space="preserve">Connect to Azure </w:t>
      </w:r>
      <w:r w:rsidR="00004FB7">
        <w:t xml:space="preserve">via </w:t>
      </w:r>
      <w:r w:rsidR="00D17AFE">
        <w:t xml:space="preserve">Command Line Interface (CLI) </w:t>
      </w:r>
      <w:r>
        <w:t>in Windows PowerShell ISE</w:t>
      </w:r>
    </w:p>
    <w:p w:rsidR="001D6C40" w:rsidRDefault="001D6C40" w:rsidP="001D6C40">
      <w:pPr>
        <w:pStyle w:val="ListParagraph"/>
        <w:numPr>
          <w:ilvl w:val="0"/>
          <w:numId w:val="15"/>
        </w:numPr>
      </w:pPr>
      <w:proofErr w:type="spellStart"/>
      <w:r>
        <w:t>Deallocate</w:t>
      </w:r>
      <w:proofErr w:type="spellEnd"/>
      <w:r>
        <w:t xml:space="preserve"> (stopped)</w:t>
      </w:r>
      <w:r w:rsidR="00004FB7">
        <w:t xml:space="preserve"> VM</w:t>
      </w:r>
    </w:p>
    <w:p w:rsidR="001D6C40" w:rsidRDefault="00A11298" w:rsidP="001D6C40">
      <w:pPr>
        <w:pStyle w:val="ListParagraph"/>
        <w:numPr>
          <w:ilvl w:val="0"/>
          <w:numId w:val="15"/>
        </w:numPr>
      </w:pPr>
      <w:r>
        <w:t>Create an image of y</w:t>
      </w:r>
      <w:r w:rsidR="001D6C40">
        <w:t>our VM</w:t>
      </w:r>
    </w:p>
    <w:p w:rsidR="00A11298" w:rsidRDefault="00A11298" w:rsidP="001D6C40">
      <w:pPr>
        <w:pStyle w:val="ListParagraph"/>
        <w:numPr>
          <w:ilvl w:val="0"/>
          <w:numId w:val="15"/>
        </w:numPr>
      </w:pPr>
      <w:r>
        <w:t>Provision new VM from newly created image</w:t>
      </w:r>
    </w:p>
    <w:p w:rsidR="001D6C40" w:rsidRPr="00377F57" w:rsidRDefault="001D6C40" w:rsidP="001D6C40">
      <w:pPr>
        <w:pStyle w:val="ListParagraph"/>
      </w:pPr>
    </w:p>
    <w:p w:rsidR="00377F57" w:rsidRDefault="001D6C40" w:rsidP="0066750C">
      <w:pPr>
        <w:pStyle w:val="ListParagraph"/>
        <w:numPr>
          <w:ilvl w:val="0"/>
          <w:numId w:val="12"/>
        </w:numPr>
      </w:pPr>
      <w:r>
        <w:t>Back in your Ubuntu server, at the prompt ‘$’ deprovision the VM which removes account specific details</w:t>
      </w:r>
      <w:r w:rsidR="00A11298">
        <w:t xml:space="preserve"> (so it can be deployed multiple times)</w:t>
      </w:r>
      <w:r>
        <w:t>:</w:t>
      </w:r>
    </w:p>
    <w:p w:rsidR="00CD52C1" w:rsidRDefault="00CD52C1" w:rsidP="00CD52C1">
      <w:pPr>
        <w:pStyle w:val="ListParagraph"/>
        <w:ind w:firstLine="720"/>
      </w:pPr>
      <w:proofErr w:type="spellStart"/>
      <w:proofErr w:type="gramStart"/>
      <w:r w:rsidRPr="00CD52C1">
        <w:t>sudo</w:t>
      </w:r>
      <w:proofErr w:type="spellEnd"/>
      <w:proofErr w:type="gramEnd"/>
      <w:r w:rsidRPr="00CD52C1">
        <w:t xml:space="preserve"> </w:t>
      </w:r>
      <w:proofErr w:type="spellStart"/>
      <w:r w:rsidRPr="00CD52C1">
        <w:t>waagent</w:t>
      </w:r>
      <w:proofErr w:type="spellEnd"/>
      <w:r w:rsidRPr="00CD52C1">
        <w:t xml:space="preserve"> -deprovision -force</w:t>
      </w:r>
    </w:p>
    <w:p w:rsidR="00CD52C1" w:rsidRDefault="00CD52C1" w:rsidP="00CD52C1">
      <w:pPr>
        <w:pStyle w:val="ListParagraph"/>
      </w:pPr>
    </w:p>
    <w:p w:rsidR="00CD52C1" w:rsidRDefault="00CD52C1" w:rsidP="00CD52C1">
      <w:pPr>
        <w:pStyle w:val="ListParagraph"/>
        <w:numPr>
          <w:ilvl w:val="0"/>
          <w:numId w:val="12"/>
        </w:numPr>
      </w:pPr>
      <w:r>
        <w:t>Close the console by entering:</w:t>
      </w:r>
    </w:p>
    <w:p w:rsidR="00CD52C1" w:rsidRDefault="00CD52C1" w:rsidP="00CD52C1">
      <w:pPr>
        <w:pStyle w:val="ListParagraph"/>
        <w:ind w:left="1440"/>
      </w:pPr>
      <w:proofErr w:type="gramStart"/>
      <w:r>
        <w:t>exit</w:t>
      </w:r>
      <w:proofErr w:type="gramEnd"/>
    </w:p>
    <w:p w:rsidR="00CD52C1" w:rsidRDefault="00CD52C1" w:rsidP="00CD52C1">
      <w:pPr>
        <w:pStyle w:val="ListParagraph"/>
        <w:ind w:left="1440"/>
      </w:pPr>
    </w:p>
    <w:p w:rsidR="00CD52C1" w:rsidRDefault="009E1F53" w:rsidP="00CD52C1">
      <w:pPr>
        <w:pStyle w:val="ListParagraph"/>
        <w:numPr>
          <w:ilvl w:val="0"/>
          <w:numId w:val="12"/>
        </w:numPr>
      </w:pPr>
      <w:r>
        <w:t>In your laptop, c</w:t>
      </w:r>
      <w:r w:rsidR="00CD52C1">
        <w:t xml:space="preserve">lick Windows Start then type </w:t>
      </w:r>
      <w:proofErr w:type="spellStart"/>
      <w:r w:rsidR="00CD52C1">
        <w:t>ise</w:t>
      </w:r>
      <w:proofErr w:type="spellEnd"/>
      <w:r w:rsidR="00CD52C1">
        <w:t xml:space="preserve"> in search button.</w:t>
      </w:r>
    </w:p>
    <w:p w:rsidR="00CD52C1" w:rsidRDefault="00CD52C1" w:rsidP="00CD52C1">
      <w:pPr>
        <w:pStyle w:val="ListParagraph"/>
        <w:numPr>
          <w:ilvl w:val="0"/>
          <w:numId w:val="12"/>
        </w:numPr>
      </w:pPr>
      <w:r>
        <w:t>Select Windows PowerShell ISE</w:t>
      </w:r>
    </w:p>
    <w:p w:rsidR="00CD52C1" w:rsidRDefault="00D17AFE" w:rsidP="00CD52C1">
      <w:pPr>
        <w:pStyle w:val="ListParagraph"/>
        <w:numPr>
          <w:ilvl w:val="0"/>
          <w:numId w:val="12"/>
        </w:numPr>
      </w:pPr>
      <w:r>
        <w:t>To login to Azure, a</w:t>
      </w:r>
      <w:r w:rsidR="00CD52C1">
        <w:t>t the PowerShell prompt enter</w:t>
      </w:r>
    </w:p>
    <w:p w:rsidR="00CD52C1" w:rsidRDefault="00CD52C1" w:rsidP="00CD52C1">
      <w:pPr>
        <w:pStyle w:val="ListParagraph"/>
        <w:ind w:left="1440"/>
      </w:pPr>
      <w:proofErr w:type="spellStart"/>
      <w:proofErr w:type="gramStart"/>
      <w:r>
        <w:t>az</w:t>
      </w:r>
      <w:proofErr w:type="spellEnd"/>
      <w:proofErr w:type="gramEnd"/>
      <w:r>
        <w:t xml:space="preserve"> login</w:t>
      </w:r>
    </w:p>
    <w:p w:rsidR="00A11298" w:rsidRDefault="00D17AFE" w:rsidP="00A11298">
      <w:pPr>
        <w:jc w:val="center"/>
      </w:pPr>
      <w:r>
        <w:rPr>
          <w:noProof/>
          <w:lang w:eastAsia="en-GB"/>
        </w:rPr>
        <w:drawing>
          <wp:inline distT="0" distB="0" distL="0" distR="0">
            <wp:extent cx="5730240" cy="1043940"/>
            <wp:effectExtent l="0" t="0" r="3810" b="381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04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298" w:rsidRDefault="00A11298" w:rsidP="00A11298">
      <w:pPr>
        <w:pStyle w:val="ListParagraph"/>
      </w:pPr>
      <w:r>
        <w:t xml:space="preserve">You should see an </w:t>
      </w:r>
      <w:proofErr w:type="spellStart"/>
      <w:proofErr w:type="gramStart"/>
      <w:r>
        <w:t>az</w:t>
      </w:r>
      <w:proofErr w:type="spellEnd"/>
      <w:proofErr w:type="gramEnd"/>
      <w:r>
        <w:t>: WARNING containing a web page address and your code for authentication</w:t>
      </w:r>
    </w:p>
    <w:p w:rsidR="00D17AFE" w:rsidRDefault="00D17AFE" w:rsidP="00D17AFE">
      <w:pPr>
        <w:pStyle w:val="ListParagraph"/>
        <w:numPr>
          <w:ilvl w:val="0"/>
          <w:numId w:val="12"/>
        </w:numPr>
      </w:pPr>
      <w:r>
        <w:lastRenderedPageBreak/>
        <w:t xml:space="preserve">In a browser open the webpage in warning message </w:t>
      </w:r>
      <w:hyperlink r:id="rId32" w:history="1">
        <w:r w:rsidRPr="00D11189">
          <w:rPr>
            <w:rStyle w:val="Hyperlink"/>
          </w:rPr>
          <w:t>https://aka.ms/devicelogin</w:t>
        </w:r>
      </w:hyperlink>
      <w:r>
        <w:t xml:space="preserve"> which will redirect you to a login page</w:t>
      </w:r>
    </w:p>
    <w:p w:rsidR="00D17AFE" w:rsidRDefault="00DF270D" w:rsidP="00D17AFE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009900" cy="1508953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1424" cy="1519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AFE" w:rsidRDefault="00A11298" w:rsidP="00D17AFE">
      <w:pPr>
        <w:pStyle w:val="ListParagraph"/>
        <w:numPr>
          <w:ilvl w:val="0"/>
          <w:numId w:val="12"/>
        </w:numPr>
      </w:pPr>
      <w:r>
        <w:t>Enter your</w:t>
      </w:r>
      <w:r w:rsidR="00D17AFE">
        <w:t xml:space="preserve"> code, click Continue, complete ‘Sign In’ then close browser as requested</w:t>
      </w:r>
    </w:p>
    <w:p w:rsidR="001F54F2" w:rsidRDefault="00D17AFE" w:rsidP="008829C4">
      <w:pPr>
        <w:pStyle w:val="ListParagraph"/>
        <w:ind w:left="0"/>
        <w:jc w:val="center"/>
      </w:pPr>
      <w:r>
        <w:rPr>
          <w:noProof/>
          <w:lang w:eastAsia="en-GB"/>
        </w:rPr>
        <w:drawing>
          <wp:inline distT="0" distB="0" distL="0" distR="0">
            <wp:extent cx="2895600" cy="1451651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557" cy="145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70D" w:rsidRDefault="00A11298" w:rsidP="00D17AFE">
      <w:pPr>
        <w:pStyle w:val="ListParagraph"/>
        <w:numPr>
          <w:ilvl w:val="0"/>
          <w:numId w:val="12"/>
        </w:numPr>
      </w:pPr>
      <w:r>
        <w:t>Back in PowerShell s</w:t>
      </w:r>
      <w:r w:rsidR="00DF270D">
        <w:t>etup some variables</w:t>
      </w:r>
      <w:r w:rsidR="001F54F2">
        <w:t xml:space="preserve"> </w:t>
      </w:r>
      <w:r w:rsidR="009E1F53">
        <w:t>(which should match those just created in this session</w:t>
      </w:r>
      <w:r>
        <w:t xml:space="preserve"> via the portal</w:t>
      </w:r>
      <w:r w:rsidR="009E1F53">
        <w:t xml:space="preserve">) </w:t>
      </w:r>
      <w:r w:rsidR="001F54F2">
        <w:t>by typing: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ResourceGroup</w:t>
      </w:r>
      <w:proofErr w:type="spellEnd"/>
      <w:r w:rsidRPr="00A724AF">
        <w:rPr>
          <w:sz w:val="18"/>
          <w:szCs w:val="18"/>
        </w:rPr>
        <w:t xml:space="preserve"> = "session18RG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location = "West Europe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VM</w:t>
      </w:r>
      <w:proofErr w:type="spellEnd"/>
      <w:r w:rsidRPr="00A724AF">
        <w:rPr>
          <w:sz w:val="18"/>
          <w:szCs w:val="18"/>
        </w:rPr>
        <w:t xml:space="preserve"> = "</w:t>
      </w:r>
      <w:proofErr w:type="spellStart"/>
      <w:r w:rsidRPr="00A724AF">
        <w:rPr>
          <w:sz w:val="18"/>
          <w:szCs w:val="18"/>
        </w:rPr>
        <w:t>ubuntuVM</w:t>
      </w:r>
      <w:proofErr w:type="spellEnd"/>
      <w:r w:rsidRPr="00A724AF">
        <w:rPr>
          <w:sz w:val="18"/>
          <w:szCs w:val="18"/>
        </w:rPr>
        <w:t>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Vnet</w:t>
      </w:r>
      <w:proofErr w:type="spellEnd"/>
      <w:r w:rsidRPr="00A724AF">
        <w:rPr>
          <w:sz w:val="18"/>
          <w:szCs w:val="18"/>
        </w:rPr>
        <w:t xml:space="preserve"> = "session18RG-vnet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Subnet</w:t>
      </w:r>
      <w:proofErr w:type="spellEnd"/>
      <w:r w:rsidRPr="00A724AF">
        <w:rPr>
          <w:sz w:val="18"/>
          <w:szCs w:val="18"/>
        </w:rPr>
        <w:t xml:space="preserve"> = "</w:t>
      </w:r>
      <w:proofErr w:type="spellStart"/>
      <w:r w:rsidRPr="00A724AF">
        <w:rPr>
          <w:sz w:val="18"/>
          <w:szCs w:val="18"/>
        </w:rPr>
        <w:t>webTier-sn</w:t>
      </w:r>
      <w:proofErr w:type="spellEnd"/>
      <w:r w:rsidRPr="00A724AF">
        <w:rPr>
          <w:sz w:val="18"/>
          <w:szCs w:val="18"/>
        </w:rPr>
        <w:t>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NSG</w:t>
      </w:r>
      <w:proofErr w:type="spellEnd"/>
      <w:r w:rsidRPr="00A724AF">
        <w:rPr>
          <w:sz w:val="18"/>
          <w:szCs w:val="18"/>
        </w:rPr>
        <w:t xml:space="preserve"> = "</w:t>
      </w:r>
      <w:proofErr w:type="spellStart"/>
      <w:r w:rsidRPr="00A724AF">
        <w:rPr>
          <w:sz w:val="18"/>
          <w:szCs w:val="18"/>
        </w:rPr>
        <w:t>webTier-nsg</w:t>
      </w:r>
      <w:proofErr w:type="spellEnd"/>
      <w:r w:rsidRPr="00A724AF">
        <w:rPr>
          <w:sz w:val="18"/>
          <w:szCs w:val="18"/>
        </w:rPr>
        <w:t>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Image</w:t>
      </w:r>
      <w:proofErr w:type="spellEnd"/>
      <w:r w:rsidRPr="00A724AF">
        <w:rPr>
          <w:sz w:val="18"/>
          <w:szCs w:val="18"/>
        </w:rPr>
        <w:t xml:space="preserve"> = "myGoldImagev1.1.0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NewVMFromImage</w:t>
      </w:r>
      <w:proofErr w:type="spellEnd"/>
      <w:r w:rsidRPr="00A724AF">
        <w:rPr>
          <w:sz w:val="18"/>
          <w:szCs w:val="18"/>
        </w:rPr>
        <w:t xml:space="preserve"> = "</w:t>
      </w:r>
      <w:proofErr w:type="spellStart"/>
      <w:r w:rsidRPr="00A724AF">
        <w:rPr>
          <w:sz w:val="18"/>
          <w:szCs w:val="18"/>
        </w:rPr>
        <w:t>ubuntuFromImageVM</w:t>
      </w:r>
      <w:proofErr w:type="spellEnd"/>
      <w:r w:rsidRPr="00A724AF">
        <w:rPr>
          <w:sz w:val="18"/>
          <w:szCs w:val="18"/>
        </w:rPr>
        <w:t>"</w:t>
      </w: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</w:p>
    <w:p w:rsidR="00A724AF" w:rsidRP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adminuser</w:t>
      </w:r>
      <w:proofErr w:type="spellEnd"/>
      <w:r w:rsidRPr="00A724AF">
        <w:rPr>
          <w:sz w:val="18"/>
          <w:szCs w:val="18"/>
        </w:rPr>
        <w:t xml:space="preserve"> = "</w:t>
      </w:r>
      <w:proofErr w:type="spellStart"/>
      <w:r w:rsidRPr="00A724AF">
        <w:rPr>
          <w:sz w:val="18"/>
          <w:szCs w:val="18"/>
        </w:rPr>
        <w:t>dwpadmin</w:t>
      </w:r>
      <w:proofErr w:type="spellEnd"/>
      <w:r w:rsidRPr="00A724AF">
        <w:rPr>
          <w:sz w:val="18"/>
          <w:szCs w:val="18"/>
        </w:rPr>
        <w:t>"</w:t>
      </w:r>
    </w:p>
    <w:p w:rsidR="00A724AF" w:rsidRDefault="00A724AF" w:rsidP="00A724AF">
      <w:pPr>
        <w:pStyle w:val="NoSpacing"/>
        <w:ind w:left="1440"/>
        <w:rPr>
          <w:sz w:val="18"/>
          <w:szCs w:val="18"/>
        </w:rPr>
      </w:pPr>
      <w:r w:rsidRPr="00A724AF"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adminpassword</w:t>
      </w:r>
      <w:proofErr w:type="spellEnd"/>
      <w:r w:rsidRPr="00A724AF">
        <w:rPr>
          <w:sz w:val="18"/>
          <w:szCs w:val="18"/>
        </w:rPr>
        <w:t xml:space="preserve"> = "Pass@word011"</w:t>
      </w:r>
    </w:p>
    <w:p w:rsidR="00A724AF" w:rsidRPr="001F54F2" w:rsidRDefault="00A724AF" w:rsidP="00A724AF">
      <w:pPr>
        <w:pStyle w:val="NoSpacing"/>
        <w:rPr>
          <w:sz w:val="18"/>
          <w:szCs w:val="18"/>
        </w:rPr>
      </w:pPr>
    </w:p>
    <w:p w:rsidR="001F54F2" w:rsidRPr="001F54F2" w:rsidRDefault="001F54F2" w:rsidP="001F54F2">
      <w:pPr>
        <w:pStyle w:val="NoSpacing"/>
        <w:ind w:left="1440"/>
        <w:rPr>
          <w:sz w:val="18"/>
          <w:szCs w:val="18"/>
        </w:rPr>
      </w:pPr>
      <w:r w:rsidRPr="001F54F2">
        <w:rPr>
          <w:sz w:val="18"/>
          <w:szCs w:val="18"/>
        </w:rPr>
        <w:t>$</w:t>
      </w:r>
      <w:proofErr w:type="spellStart"/>
      <w:r w:rsidRPr="001F54F2">
        <w:rPr>
          <w:sz w:val="18"/>
          <w:szCs w:val="18"/>
        </w:rPr>
        <w:t>myNewVMFromImage</w:t>
      </w:r>
      <w:proofErr w:type="spellEnd"/>
      <w:r w:rsidRPr="001F54F2">
        <w:rPr>
          <w:sz w:val="18"/>
          <w:szCs w:val="18"/>
        </w:rPr>
        <w:t xml:space="preserve"> = "</w:t>
      </w:r>
      <w:proofErr w:type="spellStart"/>
      <w:r w:rsidRPr="001F54F2">
        <w:rPr>
          <w:sz w:val="18"/>
          <w:szCs w:val="18"/>
        </w:rPr>
        <w:t>ubuntuVMFromImage</w:t>
      </w:r>
      <w:proofErr w:type="spellEnd"/>
      <w:r w:rsidRPr="001F54F2">
        <w:rPr>
          <w:sz w:val="18"/>
          <w:szCs w:val="18"/>
        </w:rPr>
        <w:t>"</w:t>
      </w:r>
    </w:p>
    <w:p w:rsidR="001F54F2" w:rsidRDefault="001F54F2" w:rsidP="001F54F2">
      <w:pPr>
        <w:pStyle w:val="ListParagraph"/>
      </w:pPr>
    </w:p>
    <w:p w:rsidR="001F54F2" w:rsidRDefault="009E1F53" w:rsidP="00D17AFE">
      <w:pPr>
        <w:pStyle w:val="ListParagraph"/>
        <w:numPr>
          <w:ilvl w:val="0"/>
          <w:numId w:val="12"/>
        </w:numPr>
      </w:pPr>
      <w:r>
        <w:t>‘</w:t>
      </w:r>
      <w:r w:rsidR="001F54F2">
        <w:t xml:space="preserve">Stop </w:t>
      </w:r>
      <w:r>
        <w:t>(</w:t>
      </w:r>
      <w:proofErr w:type="spellStart"/>
      <w:r w:rsidR="001F54F2">
        <w:t>deallocate</w:t>
      </w:r>
      <w:r>
        <w:t>d</w:t>
      </w:r>
      <w:proofErr w:type="spellEnd"/>
      <w:r>
        <w:t xml:space="preserve">)’ </w:t>
      </w:r>
      <w:r w:rsidR="001F54F2">
        <w:t>your VM</w:t>
      </w:r>
      <w:r>
        <w:t xml:space="preserve"> from its ‘Running’ state:</w:t>
      </w:r>
    </w:p>
    <w:p w:rsidR="001F54F2" w:rsidRPr="001F54F2" w:rsidRDefault="001F54F2" w:rsidP="001F54F2">
      <w:pPr>
        <w:pStyle w:val="NoSpacing"/>
        <w:ind w:left="720" w:firstLine="720"/>
        <w:rPr>
          <w:sz w:val="18"/>
          <w:szCs w:val="18"/>
        </w:rPr>
      </w:pPr>
      <w:proofErr w:type="spellStart"/>
      <w:proofErr w:type="gramStart"/>
      <w:r w:rsidRPr="001F54F2">
        <w:rPr>
          <w:sz w:val="18"/>
          <w:szCs w:val="18"/>
        </w:rPr>
        <w:t>az</w:t>
      </w:r>
      <w:proofErr w:type="spellEnd"/>
      <w:proofErr w:type="gramEnd"/>
      <w:r w:rsidRPr="001F54F2">
        <w:rPr>
          <w:sz w:val="18"/>
          <w:szCs w:val="18"/>
        </w:rPr>
        <w:t xml:space="preserve"> </w:t>
      </w:r>
      <w:proofErr w:type="spellStart"/>
      <w:r w:rsidRPr="001F54F2">
        <w:rPr>
          <w:sz w:val="18"/>
          <w:szCs w:val="18"/>
        </w:rPr>
        <w:t>vm</w:t>
      </w:r>
      <w:proofErr w:type="spellEnd"/>
      <w:r w:rsidRPr="001F54F2">
        <w:rPr>
          <w:sz w:val="18"/>
          <w:szCs w:val="18"/>
        </w:rPr>
        <w:t xml:space="preserve"> </w:t>
      </w:r>
      <w:proofErr w:type="spellStart"/>
      <w:r w:rsidRPr="001F54F2">
        <w:rPr>
          <w:sz w:val="18"/>
          <w:szCs w:val="18"/>
        </w:rPr>
        <w:t>deallocate</w:t>
      </w:r>
      <w:proofErr w:type="spellEnd"/>
      <w:r w:rsidRPr="001F54F2">
        <w:rPr>
          <w:sz w:val="18"/>
          <w:szCs w:val="18"/>
        </w:rPr>
        <w:t xml:space="preserve"> --resource-group $</w:t>
      </w:r>
      <w:proofErr w:type="spellStart"/>
      <w:r w:rsidRPr="001F54F2">
        <w:rPr>
          <w:sz w:val="18"/>
          <w:szCs w:val="18"/>
        </w:rPr>
        <w:t>myResourceGroup</w:t>
      </w:r>
      <w:proofErr w:type="spellEnd"/>
      <w:r w:rsidRPr="001F54F2">
        <w:rPr>
          <w:sz w:val="18"/>
          <w:szCs w:val="18"/>
        </w:rPr>
        <w:t xml:space="preserve"> --name $</w:t>
      </w:r>
      <w:proofErr w:type="spellStart"/>
      <w:r w:rsidRPr="001F54F2">
        <w:rPr>
          <w:sz w:val="18"/>
          <w:szCs w:val="18"/>
        </w:rPr>
        <w:t>myVM</w:t>
      </w:r>
      <w:proofErr w:type="spellEnd"/>
    </w:p>
    <w:p w:rsidR="001F54F2" w:rsidRDefault="001F54F2" w:rsidP="001F54F2">
      <w:pPr>
        <w:pStyle w:val="ListParagraph"/>
      </w:pPr>
    </w:p>
    <w:p w:rsidR="001F54F2" w:rsidRDefault="00CD52C1" w:rsidP="00D17AFE">
      <w:pPr>
        <w:pStyle w:val="ListParagraph"/>
        <w:numPr>
          <w:ilvl w:val="0"/>
          <w:numId w:val="12"/>
        </w:numPr>
      </w:pPr>
      <w:r>
        <w:t xml:space="preserve">Back </w:t>
      </w:r>
      <w:r w:rsidR="001F54F2">
        <w:t xml:space="preserve">in your Azure Portal </w:t>
      </w:r>
      <w:r w:rsidR="00E95A3F">
        <w:t xml:space="preserve">under ‘Virtual Machines’ </w:t>
      </w:r>
      <w:r w:rsidR="001F54F2">
        <w:t xml:space="preserve">you should see your VM with a </w:t>
      </w:r>
      <w:r w:rsidR="00A11298">
        <w:t>s</w:t>
      </w:r>
      <w:r w:rsidR="001F54F2">
        <w:t>tatus of ‘Stopped (</w:t>
      </w:r>
      <w:proofErr w:type="spellStart"/>
      <w:r w:rsidR="001F54F2">
        <w:t>deallocated</w:t>
      </w:r>
      <w:proofErr w:type="spellEnd"/>
      <w:r w:rsidR="001F54F2">
        <w:t>)’ in about 2-3 minutes, as well a</w:t>
      </w:r>
      <w:r w:rsidR="006C5648">
        <w:t xml:space="preserve">s a status of </w:t>
      </w:r>
      <w:r w:rsidR="00FE5043">
        <w:t>‘</w:t>
      </w:r>
      <w:r w:rsidR="006C5648">
        <w:t>Succeeded</w:t>
      </w:r>
      <w:r w:rsidR="00FE5043">
        <w:t>’</w:t>
      </w:r>
      <w:r w:rsidR="006C5648">
        <w:t xml:space="preserve"> in PS (you will not be able to browse to your VM</w:t>
      </w:r>
      <w:r w:rsidR="009E1F53">
        <w:t xml:space="preserve"> now</w:t>
      </w:r>
      <w:r w:rsidR="006C5648">
        <w:t>)</w:t>
      </w:r>
    </w:p>
    <w:p w:rsidR="006C5648" w:rsidRDefault="006C5648" w:rsidP="006C5648">
      <w:pPr>
        <w:pStyle w:val="ListParagraph"/>
        <w:jc w:val="center"/>
      </w:pPr>
      <w:r>
        <w:rPr>
          <w:noProof/>
          <w:lang w:eastAsia="en-GB"/>
        </w:rPr>
        <w:drawing>
          <wp:inline distT="0" distB="0" distL="0" distR="0">
            <wp:extent cx="4183380" cy="634183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973" cy="64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648" w:rsidRDefault="006C5648" w:rsidP="006C5648">
      <w:pPr>
        <w:pStyle w:val="ListParagraph"/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4084320" cy="939611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053" cy="950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648" w:rsidRDefault="006C5648" w:rsidP="00D17AFE">
      <w:pPr>
        <w:pStyle w:val="ListParagraph"/>
        <w:numPr>
          <w:ilvl w:val="0"/>
          <w:numId w:val="12"/>
        </w:numPr>
      </w:pPr>
      <w:r>
        <w:t xml:space="preserve">Mark the VM </w:t>
      </w:r>
      <w:r w:rsidR="009E1F53">
        <w:t>as being a generalized</w:t>
      </w:r>
      <w:r>
        <w:t xml:space="preserve"> </w:t>
      </w:r>
      <w:r w:rsidR="009E1F53">
        <w:t>VM:</w:t>
      </w:r>
    </w:p>
    <w:p w:rsidR="006C5648" w:rsidRPr="006C5648" w:rsidRDefault="006C5648" w:rsidP="006C5648">
      <w:pPr>
        <w:pStyle w:val="NoSpacing"/>
        <w:ind w:left="720" w:firstLine="720"/>
        <w:rPr>
          <w:sz w:val="18"/>
          <w:szCs w:val="18"/>
        </w:rPr>
      </w:pPr>
      <w:proofErr w:type="spellStart"/>
      <w:proofErr w:type="gramStart"/>
      <w:r w:rsidRPr="006C5648">
        <w:rPr>
          <w:sz w:val="18"/>
          <w:szCs w:val="18"/>
        </w:rPr>
        <w:t>az</w:t>
      </w:r>
      <w:proofErr w:type="spellEnd"/>
      <w:proofErr w:type="gramEnd"/>
      <w:r w:rsidRPr="006C5648">
        <w:rPr>
          <w:sz w:val="18"/>
          <w:szCs w:val="18"/>
        </w:rPr>
        <w:t xml:space="preserve"> </w:t>
      </w:r>
      <w:proofErr w:type="spellStart"/>
      <w:r w:rsidRPr="006C5648">
        <w:rPr>
          <w:sz w:val="18"/>
          <w:szCs w:val="18"/>
        </w:rPr>
        <w:t>vm</w:t>
      </w:r>
      <w:proofErr w:type="spellEnd"/>
      <w:r w:rsidRPr="006C5648">
        <w:rPr>
          <w:sz w:val="18"/>
          <w:szCs w:val="18"/>
        </w:rPr>
        <w:t xml:space="preserve"> generalize --resource-group $</w:t>
      </w:r>
      <w:proofErr w:type="spellStart"/>
      <w:r w:rsidRPr="006C5648">
        <w:rPr>
          <w:sz w:val="18"/>
          <w:szCs w:val="18"/>
        </w:rPr>
        <w:t>myResourceGroup</w:t>
      </w:r>
      <w:proofErr w:type="spellEnd"/>
      <w:r w:rsidRPr="006C5648">
        <w:rPr>
          <w:sz w:val="18"/>
          <w:szCs w:val="18"/>
        </w:rPr>
        <w:t xml:space="preserve"> --name $</w:t>
      </w:r>
      <w:proofErr w:type="spellStart"/>
      <w:r w:rsidRPr="006C5648">
        <w:rPr>
          <w:sz w:val="18"/>
          <w:szCs w:val="18"/>
        </w:rPr>
        <w:t>myVM</w:t>
      </w:r>
      <w:proofErr w:type="spellEnd"/>
    </w:p>
    <w:p w:rsidR="006C5648" w:rsidRDefault="006C5648" w:rsidP="006C5648">
      <w:pPr>
        <w:pStyle w:val="ListParagraph"/>
      </w:pPr>
    </w:p>
    <w:p w:rsidR="006C5648" w:rsidRDefault="006C5648" w:rsidP="00D17AFE">
      <w:pPr>
        <w:pStyle w:val="ListParagraph"/>
        <w:numPr>
          <w:ilvl w:val="0"/>
          <w:numId w:val="12"/>
        </w:numPr>
      </w:pPr>
      <w:r>
        <w:t xml:space="preserve">Now create a managed image </w:t>
      </w:r>
      <w:r w:rsidR="009E1F53">
        <w:t xml:space="preserve">(aka Gold Build) </w:t>
      </w:r>
      <w:r>
        <w:t>of your VM</w:t>
      </w:r>
    </w:p>
    <w:p w:rsidR="006C5648" w:rsidRPr="006C5648" w:rsidRDefault="006C5648" w:rsidP="006C5648">
      <w:pPr>
        <w:pStyle w:val="NoSpacing"/>
        <w:ind w:left="720" w:firstLine="720"/>
        <w:rPr>
          <w:sz w:val="18"/>
          <w:szCs w:val="18"/>
        </w:rPr>
      </w:pPr>
      <w:proofErr w:type="spellStart"/>
      <w:proofErr w:type="gramStart"/>
      <w:r w:rsidRPr="006C5648">
        <w:rPr>
          <w:sz w:val="18"/>
          <w:szCs w:val="18"/>
        </w:rPr>
        <w:t>az</w:t>
      </w:r>
      <w:proofErr w:type="spellEnd"/>
      <w:proofErr w:type="gramEnd"/>
      <w:r w:rsidRPr="006C5648">
        <w:rPr>
          <w:sz w:val="18"/>
          <w:szCs w:val="18"/>
        </w:rPr>
        <w:t xml:space="preserve"> image create --resource-group $</w:t>
      </w:r>
      <w:proofErr w:type="spellStart"/>
      <w:r w:rsidRPr="006C5648">
        <w:rPr>
          <w:sz w:val="18"/>
          <w:szCs w:val="18"/>
        </w:rPr>
        <w:t>myResourceGroup</w:t>
      </w:r>
      <w:proofErr w:type="spellEnd"/>
      <w:r w:rsidRPr="006C5648">
        <w:rPr>
          <w:sz w:val="18"/>
          <w:szCs w:val="18"/>
        </w:rPr>
        <w:t xml:space="preserve"> --name $</w:t>
      </w:r>
      <w:proofErr w:type="spellStart"/>
      <w:r w:rsidRPr="006C5648">
        <w:rPr>
          <w:sz w:val="18"/>
          <w:szCs w:val="18"/>
        </w:rPr>
        <w:t>myImage</w:t>
      </w:r>
      <w:proofErr w:type="spellEnd"/>
      <w:r w:rsidRPr="006C5648">
        <w:rPr>
          <w:sz w:val="18"/>
          <w:szCs w:val="18"/>
        </w:rPr>
        <w:t xml:space="preserve"> --source $</w:t>
      </w:r>
      <w:proofErr w:type="spellStart"/>
      <w:r w:rsidRPr="006C5648">
        <w:rPr>
          <w:sz w:val="18"/>
          <w:szCs w:val="18"/>
        </w:rPr>
        <w:t>myVM</w:t>
      </w:r>
      <w:proofErr w:type="spellEnd"/>
    </w:p>
    <w:p w:rsidR="006C5648" w:rsidRDefault="006C5648" w:rsidP="006C5648">
      <w:pPr>
        <w:pStyle w:val="ListParagraph"/>
      </w:pPr>
    </w:p>
    <w:p w:rsidR="006C5648" w:rsidRDefault="00E95A3F" w:rsidP="00D17AFE">
      <w:pPr>
        <w:pStyle w:val="ListParagraph"/>
        <w:numPr>
          <w:ilvl w:val="0"/>
          <w:numId w:val="12"/>
        </w:numPr>
      </w:pPr>
      <w:r>
        <w:t xml:space="preserve">Now create a </w:t>
      </w:r>
      <w:r w:rsidR="00FE5043">
        <w:t xml:space="preserve">new </w:t>
      </w:r>
      <w:r>
        <w:t xml:space="preserve">VM from </w:t>
      </w:r>
      <w:r w:rsidR="009E1F53">
        <w:t xml:space="preserve">the managed </w:t>
      </w:r>
      <w:r>
        <w:t>image just created</w:t>
      </w:r>
    </w:p>
    <w:p w:rsidR="006C5648" w:rsidRPr="00E95A3F" w:rsidRDefault="00A724AF" w:rsidP="00E95A3F">
      <w:pPr>
        <w:pStyle w:val="NoSpacing"/>
        <w:ind w:left="1440"/>
        <w:rPr>
          <w:sz w:val="18"/>
          <w:szCs w:val="18"/>
        </w:rPr>
      </w:pPr>
      <w:proofErr w:type="spellStart"/>
      <w:proofErr w:type="gramStart"/>
      <w:r w:rsidRPr="00A724AF">
        <w:rPr>
          <w:sz w:val="18"/>
          <w:szCs w:val="18"/>
        </w:rPr>
        <w:t>az</w:t>
      </w:r>
      <w:proofErr w:type="spellEnd"/>
      <w:proofErr w:type="gramEnd"/>
      <w:r w:rsidRPr="00A724AF">
        <w:rPr>
          <w:sz w:val="18"/>
          <w:szCs w:val="18"/>
        </w:rPr>
        <w:t xml:space="preserve"> </w:t>
      </w:r>
      <w:proofErr w:type="spellStart"/>
      <w:r w:rsidRPr="00A724AF">
        <w:rPr>
          <w:sz w:val="18"/>
          <w:szCs w:val="18"/>
        </w:rPr>
        <w:t>vm</w:t>
      </w:r>
      <w:proofErr w:type="spellEnd"/>
      <w:r w:rsidRPr="00A724AF">
        <w:rPr>
          <w:sz w:val="18"/>
          <w:szCs w:val="18"/>
        </w:rPr>
        <w:t xml:space="preserve"> create --resource-group $</w:t>
      </w:r>
      <w:proofErr w:type="spellStart"/>
      <w:r w:rsidRPr="00A724AF">
        <w:rPr>
          <w:sz w:val="18"/>
          <w:szCs w:val="18"/>
        </w:rPr>
        <w:t>myResourceGroup</w:t>
      </w:r>
      <w:proofErr w:type="spellEnd"/>
      <w:r w:rsidRPr="00A724AF">
        <w:rPr>
          <w:sz w:val="18"/>
          <w:szCs w:val="18"/>
        </w:rPr>
        <w:t xml:space="preserve"> --</w:t>
      </w:r>
      <w:proofErr w:type="spellStart"/>
      <w:r w:rsidRPr="00A724AF">
        <w:rPr>
          <w:sz w:val="18"/>
          <w:szCs w:val="18"/>
        </w:rPr>
        <w:t>vnet</w:t>
      </w:r>
      <w:proofErr w:type="spellEnd"/>
      <w:r w:rsidRPr="00A724AF">
        <w:rPr>
          <w:sz w:val="18"/>
          <w:szCs w:val="18"/>
        </w:rPr>
        <w:t>-name $</w:t>
      </w:r>
      <w:proofErr w:type="spellStart"/>
      <w:r w:rsidRPr="00A724AF">
        <w:rPr>
          <w:sz w:val="18"/>
          <w:szCs w:val="18"/>
        </w:rPr>
        <w:t>myVnet</w:t>
      </w:r>
      <w:proofErr w:type="spellEnd"/>
      <w:r w:rsidRPr="00A724AF">
        <w:rPr>
          <w:sz w:val="18"/>
          <w:szCs w:val="18"/>
        </w:rPr>
        <w:t xml:space="preserve"> --subnet $</w:t>
      </w:r>
      <w:proofErr w:type="spellStart"/>
      <w:r w:rsidRPr="00A724AF">
        <w:rPr>
          <w:sz w:val="18"/>
          <w:szCs w:val="18"/>
        </w:rPr>
        <w:t>mySubnet</w:t>
      </w:r>
      <w:proofErr w:type="spellEnd"/>
      <w:r w:rsidRPr="00A724AF">
        <w:rPr>
          <w:sz w:val="18"/>
          <w:szCs w:val="18"/>
        </w:rPr>
        <w:t xml:space="preserve"> --</w:t>
      </w:r>
      <w:proofErr w:type="spellStart"/>
      <w:r w:rsidRPr="00A724AF">
        <w:rPr>
          <w:sz w:val="18"/>
          <w:szCs w:val="18"/>
        </w:rPr>
        <w:t>nsg</w:t>
      </w:r>
      <w:proofErr w:type="spellEnd"/>
      <w:r w:rsidRPr="00A724AF">
        <w:rPr>
          <w:sz w:val="18"/>
          <w:szCs w:val="18"/>
        </w:rPr>
        <w:t xml:space="preserve"> $</w:t>
      </w:r>
      <w:proofErr w:type="spellStart"/>
      <w:r w:rsidRPr="00A724AF">
        <w:rPr>
          <w:sz w:val="18"/>
          <w:szCs w:val="18"/>
        </w:rPr>
        <w:t>myNSG</w:t>
      </w:r>
      <w:proofErr w:type="spellEnd"/>
      <w:r w:rsidRPr="00A724AF">
        <w:rPr>
          <w:sz w:val="18"/>
          <w:szCs w:val="18"/>
        </w:rPr>
        <w:t xml:space="preserve"> --name $</w:t>
      </w:r>
      <w:proofErr w:type="spellStart"/>
      <w:r w:rsidRPr="00A724AF">
        <w:rPr>
          <w:sz w:val="18"/>
          <w:szCs w:val="18"/>
        </w:rPr>
        <w:t>myNewVMFromImage</w:t>
      </w:r>
      <w:proofErr w:type="spellEnd"/>
      <w:r w:rsidRPr="00A724AF">
        <w:rPr>
          <w:sz w:val="18"/>
          <w:szCs w:val="18"/>
        </w:rPr>
        <w:t xml:space="preserve"> --image $</w:t>
      </w:r>
      <w:proofErr w:type="spellStart"/>
      <w:r w:rsidRPr="00A724AF">
        <w:rPr>
          <w:sz w:val="18"/>
          <w:szCs w:val="18"/>
        </w:rPr>
        <w:t>myImage</w:t>
      </w:r>
      <w:proofErr w:type="spellEnd"/>
      <w:r w:rsidRPr="00A724AF">
        <w:rPr>
          <w:sz w:val="18"/>
          <w:szCs w:val="18"/>
        </w:rPr>
        <w:t xml:space="preserve"> --admin-username $</w:t>
      </w:r>
      <w:proofErr w:type="spellStart"/>
      <w:r w:rsidRPr="00A724AF">
        <w:rPr>
          <w:sz w:val="18"/>
          <w:szCs w:val="18"/>
        </w:rPr>
        <w:t>adminuser</w:t>
      </w:r>
      <w:proofErr w:type="spellEnd"/>
      <w:r w:rsidRPr="00A724AF">
        <w:rPr>
          <w:sz w:val="18"/>
          <w:szCs w:val="18"/>
        </w:rPr>
        <w:t xml:space="preserve"> --admin-password $</w:t>
      </w:r>
      <w:proofErr w:type="spellStart"/>
      <w:r w:rsidRPr="00A724AF">
        <w:rPr>
          <w:sz w:val="18"/>
          <w:szCs w:val="18"/>
        </w:rPr>
        <w:t>adminpassword</w:t>
      </w:r>
      <w:proofErr w:type="spellEnd"/>
    </w:p>
    <w:p w:rsidR="00E95A3F" w:rsidRDefault="00E95A3F" w:rsidP="009E1F53">
      <w:pPr>
        <w:pStyle w:val="ListParagraph"/>
      </w:pPr>
    </w:p>
    <w:p w:rsidR="00E95A3F" w:rsidRDefault="00E95A3F" w:rsidP="00D17AFE">
      <w:pPr>
        <w:pStyle w:val="ListParagraph"/>
        <w:numPr>
          <w:ilvl w:val="0"/>
          <w:numId w:val="12"/>
        </w:numPr>
      </w:pPr>
      <w:r>
        <w:t>Back in your portal you should see it being created</w:t>
      </w:r>
    </w:p>
    <w:p w:rsidR="00E95A3F" w:rsidRDefault="00E95A3F" w:rsidP="00E95A3F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>
            <wp:extent cx="5311140" cy="259080"/>
            <wp:effectExtent l="19050" t="19050" r="22860" b="2667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140" cy="259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5A3F" w:rsidRDefault="00FE5043" w:rsidP="00E95A3F">
      <w:pPr>
        <w:ind w:left="360"/>
      </w:pPr>
      <w:proofErr w:type="gramStart"/>
      <w:r>
        <w:t>t</w:t>
      </w:r>
      <w:r w:rsidR="00E95A3F">
        <w:t>hen</w:t>
      </w:r>
      <w:proofErr w:type="gramEnd"/>
      <w:r>
        <w:t xml:space="preserve"> finally</w:t>
      </w:r>
      <w:r w:rsidR="00E95A3F">
        <w:t xml:space="preserve"> running:</w:t>
      </w:r>
    </w:p>
    <w:p w:rsidR="00E95A3F" w:rsidRDefault="00E95A3F" w:rsidP="00E95A3F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>
            <wp:extent cx="5311140" cy="259080"/>
            <wp:effectExtent l="19050" t="19050" r="22860" b="266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1140" cy="259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4C" w:rsidRDefault="00FE5043" w:rsidP="00D17AFE">
      <w:pPr>
        <w:pStyle w:val="ListParagraph"/>
        <w:numPr>
          <w:ilvl w:val="0"/>
          <w:numId w:val="12"/>
        </w:numPr>
      </w:pPr>
      <w:r>
        <w:t xml:space="preserve">Click on </w:t>
      </w:r>
      <w:proofErr w:type="spellStart"/>
      <w:r>
        <w:t>ubuntuVMFromImage</w:t>
      </w:r>
      <w:proofErr w:type="spellEnd"/>
      <w:r>
        <w:t xml:space="preserve"> and</w:t>
      </w:r>
      <w:r w:rsidR="00E95A3F">
        <w:t xml:space="preserve"> take a note of its </w:t>
      </w:r>
      <w:r w:rsidR="0026494C">
        <w:t>public IP</w:t>
      </w:r>
    </w:p>
    <w:p w:rsidR="0026494C" w:rsidRDefault="0026494C" w:rsidP="0026494C">
      <w:pPr>
        <w:pStyle w:val="ListParagraph"/>
        <w:numPr>
          <w:ilvl w:val="0"/>
          <w:numId w:val="12"/>
        </w:numPr>
      </w:pPr>
      <w:r>
        <w:t>Open a browser and enter its ‘Public IP address’</w:t>
      </w:r>
      <w:r w:rsidR="00A724AF">
        <w:t xml:space="preserve"> – you</w:t>
      </w:r>
      <w:r w:rsidR="00FE5043">
        <w:t xml:space="preserve"> should see the default Apache page</w:t>
      </w:r>
    </w:p>
    <w:p w:rsidR="0026494C" w:rsidRDefault="0026494C" w:rsidP="0026494C">
      <w:pPr>
        <w:pStyle w:val="ListParagraph"/>
        <w:numPr>
          <w:ilvl w:val="0"/>
          <w:numId w:val="12"/>
        </w:numPr>
      </w:pPr>
      <w:r>
        <w:t xml:space="preserve">Change </w:t>
      </w:r>
      <w:r w:rsidR="00FE5043">
        <w:t xml:space="preserve">browser address </w:t>
      </w:r>
      <w:r>
        <w:t>to ‘Public IP address’/</w:t>
      </w:r>
      <w:proofErr w:type="spellStart"/>
      <w:r>
        <w:t>phpinfo.php</w:t>
      </w:r>
      <w:proofErr w:type="spellEnd"/>
      <w:r w:rsidR="00FE5043">
        <w:t xml:space="preserve"> – you should see PHP script</w:t>
      </w:r>
    </w:p>
    <w:p w:rsidR="009E1F53" w:rsidRDefault="009E1F53" w:rsidP="009E1F53">
      <w:pPr>
        <w:pStyle w:val="ListParagraph"/>
      </w:pPr>
    </w:p>
    <w:p w:rsidR="0026494C" w:rsidRDefault="00A724AF" w:rsidP="00D17AFE">
      <w:pPr>
        <w:pStyle w:val="ListParagraph"/>
        <w:numPr>
          <w:ilvl w:val="0"/>
          <w:numId w:val="12"/>
        </w:numPr>
      </w:pPr>
      <w:r>
        <w:t>Try creating a 2</w:t>
      </w:r>
      <w:r w:rsidRPr="00A724AF">
        <w:rPr>
          <w:vertAlign w:val="superscript"/>
        </w:rPr>
        <w:t>nd</w:t>
      </w:r>
      <w:r>
        <w:t>/3</w:t>
      </w:r>
      <w:r w:rsidRPr="00A724AF">
        <w:rPr>
          <w:vertAlign w:val="superscript"/>
        </w:rPr>
        <w:t>rd</w:t>
      </w:r>
      <w:r>
        <w:t xml:space="preserve"> </w:t>
      </w:r>
      <w:r w:rsidR="00563D0F">
        <w:t>VM from this image – just reset variable</w:t>
      </w:r>
    </w:p>
    <w:p w:rsidR="00563D0F" w:rsidRDefault="00563D0F" w:rsidP="00563D0F">
      <w:pPr>
        <w:ind w:left="1440"/>
        <w:rPr>
          <w:sz w:val="18"/>
          <w:szCs w:val="18"/>
        </w:rPr>
      </w:pPr>
      <w:r>
        <w:rPr>
          <w:sz w:val="18"/>
          <w:szCs w:val="18"/>
        </w:rPr>
        <w:t>$</w:t>
      </w:r>
      <w:proofErr w:type="spellStart"/>
      <w:r w:rsidRPr="00A724AF">
        <w:rPr>
          <w:sz w:val="18"/>
          <w:szCs w:val="18"/>
        </w:rPr>
        <w:t>myNewVMFromImage</w:t>
      </w:r>
      <w:proofErr w:type="spellEnd"/>
      <w:r>
        <w:rPr>
          <w:sz w:val="18"/>
          <w:szCs w:val="18"/>
        </w:rPr>
        <w:t xml:space="preserve"> = </w:t>
      </w:r>
      <w:r w:rsidRPr="00A724AF">
        <w:rPr>
          <w:sz w:val="18"/>
          <w:szCs w:val="18"/>
        </w:rPr>
        <w:t>"ubuntuFromImage</w:t>
      </w:r>
      <w:r>
        <w:rPr>
          <w:sz w:val="18"/>
          <w:szCs w:val="18"/>
        </w:rPr>
        <w:t>2nd</w:t>
      </w:r>
      <w:r w:rsidRPr="00A724AF">
        <w:rPr>
          <w:sz w:val="18"/>
          <w:szCs w:val="18"/>
        </w:rPr>
        <w:t>VM"</w:t>
      </w:r>
    </w:p>
    <w:p w:rsidR="00CD52C1" w:rsidRDefault="00563D0F" w:rsidP="00563D0F">
      <w:pPr>
        <w:pStyle w:val="ListParagraph"/>
      </w:pPr>
      <w:proofErr w:type="gramStart"/>
      <w:r>
        <w:t>then</w:t>
      </w:r>
      <w:proofErr w:type="gramEnd"/>
      <w:r>
        <w:t xml:space="preserve"> re-run </w:t>
      </w:r>
      <w:proofErr w:type="spellStart"/>
      <w:r>
        <w:t>az</w:t>
      </w:r>
      <w:proofErr w:type="spellEnd"/>
      <w:r>
        <w:t xml:space="preserve"> </w:t>
      </w:r>
      <w:proofErr w:type="spellStart"/>
      <w:r>
        <w:t>vm</w:t>
      </w:r>
      <w:proofErr w:type="spellEnd"/>
      <w:r>
        <w:t xml:space="preserve"> create command</w:t>
      </w:r>
    </w:p>
    <w:p w:rsidR="009E1F53" w:rsidRDefault="009E1F53" w:rsidP="009E1F53">
      <w:pPr>
        <w:pStyle w:val="ListParagraph"/>
      </w:pPr>
    </w:p>
    <w:p w:rsidR="00563D0F" w:rsidRDefault="009E1F53" w:rsidP="00563D0F">
      <w:pPr>
        <w:pStyle w:val="ListParagraph"/>
        <w:numPr>
          <w:ilvl w:val="0"/>
          <w:numId w:val="12"/>
        </w:numPr>
      </w:pPr>
      <w:r>
        <w:t>Finally s</w:t>
      </w:r>
      <w:r w:rsidR="00563D0F">
        <w:t>top all your VM</w:t>
      </w:r>
      <w:r>
        <w:t>s</w:t>
      </w:r>
      <w:r w:rsidR="00563D0F">
        <w:t xml:space="preserve"> (otherwise you will use up your allowance before too long)</w:t>
      </w:r>
    </w:p>
    <w:p w:rsidR="00563D0F" w:rsidRDefault="00563D0F" w:rsidP="00563D0F">
      <w:pPr>
        <w:pStyle w:val="ListParagraph"/>
      </w:pPr>
    </w:p>
    <w:p w:rsidR="006F183E" w:rsidRDefault="006F183E" w:rsidP="006F183E"/>
    <w:p w:rsidR="00FE5043" w:rsidRDefault="00FE5043" w:rsidP="006F183E">
      <w:r>
        <w:t>References for creating images</w:t>
      </w:r>
    </w:p>
    <w:p w:rsidR="00FE5043" w:rsidRDefault="00E61EA9" w:rsidP="00FE5043">
      <w:hyperlink r:id="rId39" w:history="1">
        <w:r w:rsidR="00FE5043" w:rsidRPr="00E0764F">
          <w:rPr>
            <w:rStyle w:val="Hyperlink"/>
          </w:rPr>
          <w:t>https://docs.microsoft.com/en-us/azure/virtual-machines/linux/capture-image</w:t>
        </w:r>
      </w:hyperlink>
    </w:p>
    <w:p w:rsidR="006F183E" w:rsidRDefault="00E61EA9" w:rsidP="00FE5043">
      <w:hyperlink r:id="rId40" w:history="1">
        <w:r w:rsidR="00FE5043" w:rsidRPr="00E0764F">
          <w:rPr>
            <w:rStyle w:val="Hyperlink"/>
          </w:rPr>
          <w:t>https://docs.microsoft.com/en-us/azure/virtual-machines/linux/tutorial-custom-images</w:t>
        </w:r>
      </w:hyperlink>
    </w:p>
    <w:p w:rsidR="003A4582" w:rsidRDefault="003A4582">
      <w:pPr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sudo</w:t>
      </w:r>
      <w:proofErr w:type="spellEnd"/>
      <w:proofErr w:type="gramEnd"/>
      <w:r w:rsidRPr="003A4582">
        <w:rPr>
          <w:sz w:val="18"/>
          <w:szCs w:val="18"/>
        </w:rPr>
        <w:t xml:space="preserve"> apt-get update -y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sudo</w:t>
      </w:r>
      <w:proofErr w:type="spellEnd"/>
      <w:proofErr w:type="gramEnd"/>
      <w:r w:rsidRPr="003A4582">
        <w:rPr>
          <w:sz w:val="18"/>
          <w:szCs w:val="18"/>
        </w:rPr>
        <w:t xml:space="preserve"> apt-get install -y apache2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sudo</w:t>
      </w:r>
      <w:proofErr w:type="spellEnd"/>
      <w:proofErr w:type="gramEnd"/>
      <w:r w:rsidRPr="003A4582">
        <w:rPr>
          <w:sz w:val="18"/>
          <w:szCs w:val="18"/>
        </w:rPr>
        <w:t xml:space="preserve"> apt-get install -y php7.0 libapache2-mod-php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sudo</w:t>
      </w:r>
      <w:proofErr w:type="spellEnd"/>
      <w:proofErr w:type="gramEnd"/>
      <w:r w:rsidRPr="003A4582">
        <w:rPr>
          <w:sz w:val="18"/>
          <w:szCs w:val="18"/>
        </w:rPr>
        <w:t xml:space="preserve"> /</w:t>
      </w:r>
      <w:proofErr w:type="spellStart"/>
      <w:r w:rsidRPr="003A4582">
        <w:rPr>
          <w:sz w:val="18"/>
          <w:szCs w:val="18"/>
        </w:rPr>
        <w:t>etc</w:t>
      </w:r>
      <w:proofErr w:type="spellEnd"/>
      <w:r w:rsidRPr="003A4582">
        <w:rPr>
          <w:sz w:val="18"/>
          <w:szCs w:val="18"/>
        </w:rPr>
        <w:t>/</w:t>
      </w:r>
      <w:proofErr w:type="spellStart"/>
      <w:r w:rsidRPr="003A4582">
        <w:rPr>
          <w:sz w:val="18"/>
          <w:szCs w:val="18"/>
        </w:rPr>
        <w:t>init.d</w:t>
      </w:r>
      <w:proofErr w:type="spellEnd"/>
      <w:r w:rsidRPr="003A4582">
        <w:rPr>
          <w:sz w:val="18"/>
          <w:szCs w:val="18"/>
        </w:rPr>
        <w:t>/apache2 restart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gramStart"/>
      <w:r w:rsidRPr="003A4582">
        <w:rPr>
          <w:sz w:val="18"/>
          <w:szCs w:val="18"/>
        </w:rPr>
        <w:t>cd</w:t>
      </w:r>
      <w:proofErr w:type="gramEnd"/>
      <w:r w:rsidRPr="003A4582">
        <w:rPr>
          <w:sz w:val="18"/>
          <w:szCs w:val="18"/>
        </w:rPr>
        <w:t xml:space="preserve"> /</w:t>
      </w:r>
      <w:proofErr w:type="spellStart"/>
      <w:r w:rsidRPr="003A4582">
        <w:rPr>
          <w:sz w:val="18"/>
          <w:szCs w:val="18"/>
        </w:rPr>
        <w:t>var</w:t>
      </w:r>
      <w:proofErr w:type="spellEnd"/>
      <w:r w:rsidRPr="003A4582">
        <w:rPr>
          <w:sz w:val="18"/>
          <w:szCs w:val="18"/>
        </w:rPr>
        <w:t>/www/html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sudo</w:t>
      </w:r>
      <w:proofErr w:type="spellEnd"/>
      <w:proofErr w:type="gramEnd"/>
      <w:r w:rsidRPr="003A4582">
        <w:rPr>
          <w:sz w:val="18"/>
          <w:szCs w:val="18"/>
        </w:rPr>
        <w:t xml:space="preserve"> </w:t>
      </w:r>
      <w:proofErr w:type="spellStart"/>
      <w:r w:rsidRPr="003A4582">
        <w:rPr>
          <w:sz w:val="18"/>
          <w:szCs w:val="18"/>
        </w:rPr>
        <w:t>nano</w:t>
      </w:r>
      <w:proofErr w:type="spellEnd"/>
      <w:r w:rsidRPr="003A4582">
        <w:rPr>
          <w:sz w:val="18"/>
          <w:szCs w:val="18"/>
        </w:rPr>
        <w:t xml:space="preserve"> </w:t>
      </w:r>
      <w:proofErr w:type="spellStart"/>
      <w:r w:rsidRPr="003A4582">
        <w:rPr>
          <w:sz w:val="18"/>
          <w:szCs w:val="18"/>
        </w:rPr>
        <w:t>phpinfo.php</w:t>
      </w:r>
      <w:proofErr w:type="spellEnd"/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&lt;b&gt;</w:t>
      </w:r>
      <w:proofErr w:type="spellStart"/>
      <w:r w:rsidRPr="003A4582">
        <w:rPr>
          <w:sz w:val="18"/>
          <w:szCs w:val="18"/>
        </w:rPr>
        <w:t>Mustaq's</w:t>
      </w:r>
      <w:proofErr w:type="spellEnd"/>
      <w:r w:rsidRPr="003A4582">
        <w:rPr>
          <w:sz w:val="18"/>
          <w:szCs w:val="18"/>
        </w:rPr>
        <w:t>&lt;/b&gt; VM at Local IP: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gramStart"/>
      <w:r w:rsidRPr="003A4582">
        <w:rPr>
          <w:sz w:val="18"/>
          <w:szCs w:val="18"/>
        </w:rPr>
        <w:t>&lt;?</w:t>
      </w:r>
      <w:proofErr w:type="spellStart"/>
      <w:r w:rsidRPr="003A4582">
        <w:rPr>
          <w:sz w:val="18"/>
          <w:szCs w:val="18"/>
        </w:rPr>
        <w:t>php</w:t>
      </w:r>
      <w:proofErr w:type="spellEnd"/>
      <w:proofErr w:type="gramEnd"/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gramStart"/>
      <w:r w:rsidRPr="003A4582">
        <w:rPr>
          <w:sz w:val="18"/>
          <w:szCs w:val="18"/>
        </w:rPr>
        <w:t>echo</w:t>
      </w:r>
      <w:proofErr w:type="gramEnd"/>
      <w:r w:rsidRPr="003A4582">
        <w:rPr>
          <w:sz w:val="18"/>
          <w:szCs w:val="18"/>
        </w:rPr>
        <w:t xml:space="preserve"> $_SERVER['SERVER_ADDR']; 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phpinfo</w:t>
      </w:r>
      <w:proofErr w:type="spellEnd"/>
      <w:r w:rsidRPr="003A4582">
        <w:rPr>
          <w:sz w:val="18"/>
          <w:szCs w:val="18"/>
        </w:rPr>
        <w:t>(</w:t>
      </w:r>
      <w:proofErr w:type="gramEnd"/>
      <w:r w:rsidRPr="003A4582">
        <w:rPr>
          <w:sz w:val="18"/>
          <w:szCs w:val="18"/>
        </w:rPr>
        <w:t xml:space="preserve">); 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 xml:space="preserve">?&gt; </w:t>
      </w:r>
      <w:r w:rsidRPr="003A4582">
        <w:rPr>
          <w:sz w:val="18"/>
          <w:szCs w:val="18"/>
        </w:rPr>
        <w:tab/>
      </w:r>
      <w:r w:rsidRPr="003A4582">
        <w:rPr>
          <w:sz w:val="18"/>
          <w:szCs w:val="18"/>
        </w:rPr>
        <w:tab/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>
        <w:rPr>
          <w:sz w:val="18"/>
          <w:szCs w:val="18"/>
        </w:rPr>
        <w:t>sudo</w:t>
      </w:r>
      <w:proofErr w:type="spellEnd"/>
      <w:proofErr w:type="gramEnd"/>
      <w:r>
        <w:rPr>
          <w:sz w:val="18"/>
          <w:szCs w:val="18"/>
        </w:rPr>
        <w:t xml:space="preserve"> </w:t>
      </w:r>
      <w:proofErr w:type="spellStart"/>
      <w:r>
        <w:rPr>
          <w:sz w:val="18"/>
          <w:szCs w:val="18"/>
        </w:rPr>
        <w:t>waagent</w:t>
      </w:r>
      <w:proofErr w:type="spellEnd"/>
      <w:r>
        <w:rPr>
          <w:sz w:val="18"/>
          <w:szCs w:val="18"/>
        </w:rPr>
        <w:t xml:space="preserve"> –deprovision</w:t>
      </w:r>
    </w:p>
    <w:p w:rsid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az</w:t>
      </w:r>
      <w:proofErr w:type="spellEnd"/>
      <w:proofErr w:type="gramEnd"/>
      <w:r w:rsidRPr="003A4582">
        <w:rPr>
          <w:sz w:val="18"/>
          <w:szCs w:val="18"/>
        </w:rPr>
        <w:t xml:space="preserve"> login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ResourceGroup</w:t>
      </w:r>
      <w:proofErr w:type="spellEnd"/>
      <w:r w:rsidRPr="003A4582">
        <w:rPr>
          <w:sz w:val="18"/>
          <w:szCs w:val="18"/>
        </w:rPr>
        <w:t xml:space="preserve"> = "session18RG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location = "West Europe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VM</w:t>
      </w:r>
      <w:proofErr w:type="spellEnd"/>
      <w:r w:rsidRPr="003A4582">
        <w:rPr>
          <w:sz w:val="18"/>
          <w:szCs w:val="18"/>
        </w:rPr>
        <w:t xml:space="preserve"> = "</w:t>
      </w:r>
      <w:proofErr w:type="spellStart"/>
      <w:r w:rsidRPr="003A4582">
        <w:rPr>
          <w:sz w:val="18"/>
          <w:szCs w:val="18"/>
        </w:rPr>
        <w:t>ubuntuVM</w:t>
      </w:r>
      <w:proofErr w:type="spellEnd"/>
      <w:r w:rsidRPr="003A4582">
        <w:rPr>
          <w:sz w:val="18"/>
          <w:szCs w:val="18"/>
        </w:rPr>
        <w:t>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Vnet</w:t>
      </w:r>
      <w:proofErr w:type="spellEnd"/>
      <w:r w:rsidRPr="003A4582">
        <w:rPr>
          <w:sz w:val="18"/>
          <w:szCs w:val="18"/>
        </w:rPr>
        <w:t xml:space="preserve"> = "session18RG-vnet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Subnet</w:t>
      </w:r>
      <w:proofErr w:type="spellEnd"/>
      <w:r w:rsidRPr="003A4582">
        <w:rPr>
          <w:sz w:val="18"/>
          <w:szCs w:val="18"/>
        </w:rPr>
        <w:t xml:space="preserve"> = "</w:t>
      </w:r>
      <w:proofErr w:type="spellStart"/>
      <w:r w:rsidRPr="003A4582">
        <w:rPr>
          <w:sz w:val="18"/>
          <w:szCs w:val="18"/>
        </w:rPr>
        <w:t>webTier-sn</w:t>
      </w:r>
      <w:proofErr w:type="spellEnd"/>
      <w:r w:rsidRPr="003A4582">
        <w:rPr>
          <w:sz w:val="18"/>
          <w:szCs w:val="18"/>
        </w:rPr>
        <w:t>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NSG</w:t>
      </w:r>
      <w:proofErr w:type="spellEnd"/>
      <w:r w:rsidRPr="003A4582">
        <w:rPr>
          <w:sz w:val="18"/>
          <w:szCs w:val="18"/>
        </w:rPr>
        <w:t xml:space="preserve"> = "</w:t>
      </w:r>
      <w:proofErr w:type="spellStart"/>
      <w:r w:rsidRPr="003A4582">
        <w:rPr>
          <w:sz w:val="18"/>
          <w:szCs w:val="18"/>
        </w:rPr>
        <w:t>webTier-nsg</w:t>
      </w:r>
      <w:proofErr w:type="spellEnd"/>
      <w:r w:rsidRPr="003A4582">
        <w:rPr>
          <w:sz w:val="18"/>
          <w:szCs w:val="18"/>
        </w:rPr>
        <w:t>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Image</w:t>
      </w:r>
      <w:proofErr w:type="spellEnd"/>
      <w:r w:rsidRPr="003A4582">
        <w:rPr>
          <w:sz w:val="18"/>
          <w:szCs w:val="18"/>
        </w:rPr>
        <w:t xml:space="preserve"> = "myGoldImagev1.1.0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NewVMFromImage</w:t>
      </w:r>
      <w:proofErr w:type="spellEnd"/>
      <w:r w:rsidRPr="003A4582">
        <w:rPr>
          <w:sz w:val="18"/>
          <w:szCs w:val="18"/>
        </w:rPr>
        <w:t xml:space="preserve"> = "</w:t>
      </w:r>
      <w:proofErr w:type="spellStart"/>
      <w:r w:rsidRPr="003A4582">
        <w:rPr>
          <w:sz w:val="18"/>
          <w:szCs w:val="18"/>
        </w:rPr>
        <w:t>ubuntuFromImageVM</w:t>
      </w:r>
      <w:proofErr w:type="spellEnd"/>
      <w:r w:rsidRPr="003A4582">
        <w:rPr>
          <w:sz w:val="18"/>
          <w:szCs w:val="18"/>
        </w:rPr>
        <w:t>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adminuser</w:t>
      </w:r>
      <w:proofErr w:type="spellEnd"/>
      <w:r w:rsidRPr="003A4582">
        <w:rPr>
          <w:sz w:val="18"/>
          <w:szCs w:val="18"/>
        </w:rPr>
        <w:t xml:space="preserve"> = "</w:t>
      </w:r>
      <w:proofErr w:type="spellStart"/>
      <w:r w:rsidRPr="003A4582">
        <w:rPr>
          <w:sz w:val="18"/>
          <w:szCs w:val="18"/>
        </w:rPr>
        <w:t>dwpadmin</w:t>
      </w:r>
      <w:proofErr w:type="spellEnd"/>
      <w:r w:rsidRPr="003A4582">
        <w:rPr>
          <w:sz w:val="18"/>
          <w:szCs w:val="18"/>
        </w:rPr>
        <w:t>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adminpassword</w:t>
      </w:r>
      <w:proofErr w:type="spellEnd"/>
      <w:r w:rsidRPr="003A4582">
        <w:rPr>
          <w:sz w:val="18"/>
          <w:szCs w:val="18"/>
        </w:rPr>
        <w:t xml:space="preserve"> = "Pass@word011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r w:rsidRPr="003A4582">
        <w:rPr>
          <w:sz w:val="18"/>
          <w:szCs w:val="18"/>
        </w:rPr>
        <w:t>$</w:t>
      </w:r>
      <w:proofErr w:type="spellStart"/>
      <w:r w:rsidRPr="003A4582">
        <w:rPr>
          <w:sz w:val="18"/>
          <w:szCs w:val="18"/>
        </w:rPr>
        <w:t>myNewVMFromImage</w:t>
      </w:r>
      <w:proofErr w:type="spellEnd"/>
      <w:r w:rsidRPr="003A4582">
        <w:rPr>
          <w:sz w:val="18"/>
          <w:szCs w:val="18"/>
        </w:rPr>
        <w:t xml:space="preserve"> = "</w:t>
      </w:r>
      <w:proofErr w:type="spellStart"/>
      <w:r w:rsidRPr="003A4582">
        <w:rPr>
          <w:sz w:val="18"/>
          <w:szCs w:val="18"/>
        </w:rPr>
        <w:t>ubuntuVMFromImage</w:t>
      </w:r>
      <w:proofErr w:type="spellEnd"/>
      <w:r w:rsidRPr="003A4582">
        <w:rPr>
          <w:sz w:val="18"/>
          <w:szCs w:val="18"/>
        </w:rPr>
        <w:t>"</w:t>
      </w: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az</w:t>
      </w:r>
      <w:proofErr w:type="spellEnd"/>
      <w:proofErr w:type="gramEnd"/>
      <w:r w:rsidRPr="003A4582">
        <w:rPr>
          <w:sz w:val="18"/>
          <w:szCs w:val="18"/>
        </w:rPr>
        <w:t xml:space="preserve"> </w:t>
      </w:r>
      <w:proofErr w:type="spellStart"/>
      <w:r w:rsidRPr="003A4582">
        <w:rPr>
          <w:sz w:val="18"/>
          <w:szCs w:val="18"/>
        </w:rPr>
        <w:t>vm</w:t>
      </w:r>
      <w:proofErr w:type="spellEnd"/>
      <w:r w:rsidRPr="003A4582">
        <w:rPr>
          <w:sz w:val="18"/>
          <w:szCs w:val="18"/>
        </w:rPr>
        <w:t xml:space="preserve"> </w:t>
      </w:r>
      <w:proofErr w:type="spellStart"/>
      <w:r w:rsidRPr="003A4582">
        <w:rPr>
          <w:sz w:val="18"/>
          <w:szCs w:val="18"/>
        </w:rPr>
        <w:t>deallocate</w:t>
      </w:r>
      <w:proofErr w:type="spellEnd"/>
      <w:r w:rsidRPr="003A4582">
        <w:rPr>
          <w:sz w:val="18"/>
          <w:szCs w:val="18"/>
        </w:rPr>
        <w:t xml:space="preserve"> --resource-group $</w:t>
      </w:r>
      <w:proofErr w:type="spellStart"/>
      <w:r w:rsidRPr="003A4582">
        <w:rPr>
          <w:sz w:val="18"/>
          <w:szCs w:val="18"/>
        </w:rPr>
        <w:t>myResourceGroup</w:t>
      </w:r>
      <w:proofErr w:type="spellEnd"/>
      <w:r w:rsidRPr="003A4582">
        <w:rPr>
          <w:sz w:val="18"/>
          <w:szCs w:val="18"/>
        </w:rPr>
        <w:t xml:space="preserve"> --name $</w:t>
      </w:r>
      <w:proofErr w:type="spellStart"/>
      <w:r w:rsidRPr="003A4582">
        <w:rPr>
          <w:sz w:val="18"/>
          <w:szCs w:val="18"/>
        </w:rPr>
        <w:t>myVM</w:t>
      </w:r>
      <w:proofErr w:type="spellEnd"/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az</w:t>
      </w:r>
      <w:proofErr w:type="spellEnd"/>
      <w:proofErr w:type="gramEnd"/>
      <w:r w:rsidRPr="003A4582">
        <w:rPr>
          <w:sz w:val="18"/>
          <w:szCs w:val="18"/>
        </w:rPr>
        <w:t xml:space="preserve"> </w:t>
      </w:r>
      <w:proofErr w:type="spellStart"/>
      <w:r w:rsidRPr="003A4582">
        <w:rPr>
          <w:sz w:val="18"/>
          <w:szCs w:val="18"/>
        </w:rPr>
        <w:t>vm</w:t>
      </w:r>
      <w:proofErr w:type="spellEnd"/>
      <w:r w:rsidRPr="003A4582">
        <w:rPr>
          <w:sz w:val="18"/>
          <w:szCs w:val="18"/>
        </w:rPr>
        <w:t xml:space="preserve"> generalize --resource-group $</w:t>
      </w:r>
      <w:proofErr w:type="spellStart"/>
      <w:r w:rsidRPr="003A4582">
        <w:rPr>
          <w:sz w:val="18"/>
          <w:szCs w:val="18"/>
        </w:rPr>
        <w:t>myResourceGroup</w:t>
      </w:r>
      <w:proofErr w:type="spellEnd"/>
      <w:r w:rsidRPr="003A4582">
        <w:rPr>
          <w:sz w:val="18"/>
          <w:szCs w:val="18"/>
        </w:rPr>
        <w:t xml:space="preserve"> --name $</w:t>
      </w:r>
      <w:proofErr w:type="spellStart"/>
      <w:r w:rsidRPr="003A4582">
        <w:rPr>
          <w:sz w:val="18"/>
          <w:szCs w:val="18"/>
        </w:rPr>
        <w:t>myVM</w:t>
      </w:r>
      <w:proofErr w:type="spellEnd"/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az</w:t>
      </w:r>
      <w:proofErr w:type="spellEnd"/>
      <w:proofErr w:type="gramEnd"/>
      <w:r w:rsidRPr="003A4582">
        <w:rPr>
          <w:sz w:val="18"/>
          <w:szCs w:val="18"/>
        </w:rPr>
        <w:t xml:space="preserve"> image create --resource-group $</w:t>
      </w:r>
      <w:proofErr w:type="spellStart"/>
      <w:r w:rsidRPr="003A4582">
        <w:rPr>
          <w:sz w:val="18"/>
          <w:szCs w:val="18"/>
        </w:rPr>
        <w:t>myResourceGroup</w:t>
      </w:r>
      <w:proofErr w:type="spellEnd"/>
      <w:r w:rsidRPr="003A4582">
        <w:rPr>
          <w:sz w:val="18"/>
          <w:szCs w:val="18"/>
        </w:rPr>
        <w:t xml:space="preserve"> --name $</w:t>
      </w:r>
      <w:proofErr w:type="spellStart"/>
      <w:r w:rsidRPr="003A4582">
        <w:rPr>
          <w:sz w:val="18"/>
          <w:szCs w:val="18"/>
        </w:rPr>
        <w:t>myImage</w:t>
      </w:r>
      <w:proofErr w:type="spellEnd"/>
      <w:r w:rsidRPr="003A4582">
        <w:rPr>
          <w:sz w:val="18"/>
          <w:szCs w:val="18"/>
        </w:rPr>
        <w:t xml:space="preserve"> --source $</w:t>
      </w:r>
      <w:proofErr w:type="spellStart"/>
      <w:r w:rsidRPr="003A4582">
        <w:rPr>
          <w:sz w:val="18"/>
          <w:szCs w:val="18"/>
        </w:rPr>
        <w:t>myVM</w:t>
      </w:r>
      <w:proofErr w:type="spellEnd"/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3A4582" w:rsidRDefault="003A4582" w:rsidP="003A4582">
      <w:pPr>
        <w:pStyle w:val="NoSpacing"/>
        <w:rPr>
          <w:sz w:val="18"/>
          <w:szCs w:val="18"/>
        </w:rPr>
      </w:pPr>
      <w:proofErr w:type="spellStart"/>
      <w:proofErr w:type="gramStart"/>
      <w:r w:rsidRPr="003A4582">
        <w:rPr>
          <w:sz w:val="18"/>
          <w:szCs w:val="18"/>
        </w:rPr>
        <w:t>az</w:t>
      </w:r>
      <w:proofErr w:type="spellEnd"/>
      <w:proofErr w:type="gramEnd"/>
      <w:r w:rsidRPr="003A4582">
        <w:rPr>
          <w:sz w:val="18"/>
          <w:szCs w:val="18"/>
        </w:rPr>
        <w:t xml:space="preserve"> </w:t>
      </w:r>
      <w:proofErr w:type="spellStart"/>
      <w:r w:rsidRPr="003A4582">
        <w:rPr>
          <w:sz w:val="18"/>
          <w:szCs w:val="18"/>
        </w:rPr>
        <w:t>vm</w:t>
      </w:r>
      <w:proofErr w:type="spellEnd"/>
      <w:r w:rsidRPr="003A4582">
        <w:rPr>
          <w:sz w:val="18"/>
          <w:szCs w:val="18"/>
        </w:rPr>
        <w:t xml:space="preserve"> create --resource-group $</w:t>
      </w:r>
      <w:proofErr w:type="spellStart"/>
      <w:r w:rsidRPr="003A4582">
        <w:rPr>
          <w:sz w:val="18"/>
          <w:szCs w:val="18"/>
        </w:rPr>
        <w:t>myResourceGroup</w:t>
      </w:r>
      <w:proofErr w:type="spellEnd"/>
      <w:r w:rsidRPr="003A4582">
        <w:rPr>
          <w:sz w:val="18"/>
          <w:szCs w:val="18"/>
        </w:rPr>
        <w:t xml:space="preserve"> --</w:t>
      </w:r>
      <w:proofErr w:type="spellStart"/>
      <w:r w:rsidRPr="003A4582">
        <w:rPr>
          <w:sz w:val="18"/>
          <w:szCs w:val="18"/>
        </w:rPr>
        <w:t>vnet</w:t>
      </w:r>
      <w:proofErr w:type="spellEnd"/>
      <w:r w:rsidRPr="003A4582">
        <w:rPr>
          <w:sz w:val="18"/>
          <w:szCs w:val="18"/>
        </w:rPr>
        <w:t>-name $</w:t>
      </w:r>
      <w:proofErr w:type="spellStart"/>
      <w:r w:rsidRPr="003A4582">
        <w:rPr>
          <w:sz w:val="18"/>
          <w:szCs w:val="18"/>
        </w:rPr>
        <w:t>myVnet</w:t>
      </w:r>
      <w:proofErr w:type="spellEnd"/>
      <w:r w:rsidRPr="003A4582">
        <w:rPr>
          <w:sz w:val="18"/>
          <w:szCs w:val="18"/>
        </w:rPr>
        <w:t xml:space="preserve"> --subnet $</w:t>
      </w:r>
      <w:proofErr w:type="spellStart"/>
      <w:r w:rsidRPr="003A4582">
        <w:rPr>
          <w:sz w:val="18"/>
          <w:szCs w:val="18"/>
        </w:rPr>
        <w:t>mySubnet</w:t>
      </w:r>
      <w:proofErr w:type="spellEnd"/>
      <w:r w:rsidRPr="003A4582">
        <w:rPr>
          <w:sz w:val="18"/>
          <w:szCs w:val="18"/>
        </w:rPr>
        <w:t xml:space="preserve"> --</w:t>
      </w:r>
      <w:proofErr w:type="spellStart"/>
      <w:r w:rsidRPr="003A4582">
        <w:rPr>
          <w:sz w:val="18"/>
          <w:szCs w:val="18"/>
        </w:rPr>
        <w:t>nsg</w:t>
      </w:r>
      <w:proofErr w:type="spellEnd"/>
      <w:r w:rsidRPr="003A4582">
        <w:rPr>
          <w:sz w:val="18"/>
          <w:szCs w:val="18"/>
        </w:rPr>
        <w:t xml:space="preserve"> $</w:t>
      </w:r>
      <w:proofErr w:type="spellStart"/>
      <w:r w:rsidRPr="003A4582">
        <w:rPr>
          <w:sz w:val="18"/>
          <w:szCs w:val="18"/>
        </w:rPr>
        <w:t>myNSG</w:t>
      </w:r>
      <w:proofErr w:type="spellEnd"/>
      <w:r w:rsidRPr="003A4582">
        <w:rPr>
          <w:sz w:val="18"/>
          <w:szCs w:val="18"/>
        </w:rPr>
        <w:t xml:space="preserve"> --name $</w:t>
      </w:r>
      <w:proofErr w:type="spellStart"/>
      <w:r w:rsidRPr="003A4582">
        <w:rPr>
          <w:sz w:val="18"/>
          <w:szCs w:val="18"/>
        </w:rPr>
        <w:t>myNewVMFromImage</w:t>
      </w:r>
      <w:proofErr w:type="spellEnd"/>
      <w:r w:rsidRPr="003A4582">
        <w:rPr>
          <w:sz w:val="18"/>
          <w:szCs w:val="18"/>
        </w:rPr>
        <w:t xml:space="preserve"> --image $</w:t>
      </w:r>
      <w:proofErr w:type="spellStart"/>
      <w:r w:rsidRPr="003A4582">
        <w:rPr>
          <w:sz w:val="18"/>
          <w:szCs w:val="18"/>
        </w:rPr>
        <w:t>myImage</w:t>
      </w:r>
      <w:proofErr w:type="spellEnd"/>
      <w:r w:rsidRPr="003A4582">
        <w:rPr>
          <w:sz w:val="18"/>
          <w:szCs w:val="18"/>
        </w:rPr>
        <w:t xml:space="preserve"> --admin-username $</w:t>
      </w:r>
      <w:proofErr w:type="spellStart"/>
      <w:r w:rsidRPr="003A4582">
        <w:rPr>
          <w:sz w:val="18"/>
          <w:szCs w:val="18"/>
        </w:rPr>
        <w:t>adminuser</w:t>
      </w:r>
      <w:proofErr w:type="spellEnd"/>
      <w:r w:rsidRPr="003A4582">
        <w:rPr>
          <w:sz w:val="18"/>
          <w:szCs w:val="18"/>
        </w:rPr>
        <w:t xml:space="preserve"> --admin-password $</w:t>
      </w:r>
      <w:proofErr w:type="spellStart"/>
      <w:r w:rsidRPr="003A4582">
        <w:rPr>
          <w:sz w:val="18"/>
          <w:szCs w:val="18"/>
        </w:rPr>
        <w:t>adminpassword</w:t>
      </w:r>
      <w:proofErr w:type="spellEnd"/>
    </w:p>
    <w:p w:rsidR="003A4582" w:rsidRDefault="003A4582" w:rsidP="003A4582">
      <w:pPr>
        <w:pStyle w:val="NoSpacing"/>
        <w:rPr>
          <w:sz w:val="18"/>
          <w:szCs w:val="18"/>
        </w:rPr>
      </w:pPr>
    </w:p>
    <w:p w:rsidR="003A4582" w:rsidRPr="003A4582" w:rsidRDefault="003A4582" w:rsidP="003A4582">
      <w:pPr>
        <w:pStyle w:val="NoSpacing"/>
        <w:rPr>
          <w:sz w:val="18"/>
          <w:szCs w:val="18"/>
        </w:rPr>
      </w:pPr>
    </w:p>
    <w:p w:rsidR="006F183E" w:rsidRDefault="006F183E" w:rsidP="006F183E"/>
    <w:sectPr w:rsidR="006F183E">
      <w:footerReference w:type="default" r:id="rId4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1EA9" w:rsidRDefault="00E61EA9" w:rsidP="00D02D2C">
      <w:pPr>
        <w:spacing w:after="0" w:line="240" w:lineRule="auto"/>
      </w:pPr>
      <w:r>
        <w:separator/>
      </w:r>
    </w:p>
  </w:endnote>
  <w:endnote w:type="continuationSeparator" w:id="0">
    <w:p w:rsidR="00E61EA9" w:rsidRDefault="00E61EA9" w:rsidP="00D02D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D2C" w:rsidRDefault="0051622F">
    <w:pPr>
      <w:pStyle w:val="Footer"/>
    </w:pPr>
    <w:r>
      <w:t>S18</w:t>
    </w:r>
    <w:r w:rsidR="002A41F7">
      <w:t xml:space="preserve"> </w:t>
    </w:r>
    <w:r>
      <w:t>A3</w:t>
    </w:r>
    <w:r w:rsidR="007425E7">
      <w:t xml:space="preserve"> Azure</w:t>
    </w:r>
    <w:r>
      <w:t xml:space="preserve"> Managed Images</w:t>
    </w:r>
    <w:r w:rsidR="00D02D2C">
      <w:t xml:space="preserve"> </w:t>
    </w:r>
    <w:r w:rsidR="00D02D2C">
      <w:ptab w:relativeTo="margin" w:alignment="center" w:leader="none"/>
    </w:r>
    <w:r w:rsidR="00D02D2C">
      <w:rPr>
        <w:color w:val="7F7F7F" w:themeColor="background1" w:themeShade="7F"/>
        <w:spacing w:val="60"/>
      </w:rPr>
      <w:t>Page</w:t>
    </w:r>
    <w:r w:rsidR="00D02D2C">
      <w:t xml:space="preserve"> | </w:t>
    </w:r>
    <w:r w:rsidR="00D02D2C">
      <w:fldChar w:fldCharType="begin"/>
    </w:r>
    <w:r w:rsidR="00D02D2C">
      <w:instrText xml:space="preserve"> PAGE   \* MERGEFORMAT </w:instrText>
    </w:r>
    <w:r w:rsidR="00D02D2C">
      <w:fldChar w:fldCharType="separate"/>
    </w:r>
    <w:r w:rsidR="00F677D7" w:rsidRPr="00F677D7">
      <w:rPr>
        <w:b/>
        <w:bCs/>
        <w:noProof/>
      </w:rPr>
      <w:t>11</w:t>
    </w:r>
    <w:r w:rsidR="00D02D2C">
      <w:rPr>
        <w:b/>
        <w:bCs/>
        <w:noProof/>
      </w:rPr>
      <w:fldChar w:fldCharType="end"/>
    </w:r>
    <w:r w:rsidR="00D02D2C">
      <w:ptab w:relativeTo="margin" w:alignment="right" w:leader="none"/>
    </w:r>
    <w:r w:rsidR="00F677D7">
      <w:t>(Updated Gold Image Pic</w:t>
    </w:r>
    <w:proofErr w:type="gramStart"/>
    <w:r w:rsidR="00F677D7">
      <w:t>)</w:t>
    </w:r>
    <w:r w:rsidR="002A41F7">
      <w:t>Version</w:t>
    </w:r>
    <w:proofErr w:type="gramEnd"/>
    <w:r w:rsidR="002A41F7">
      <w:t xml:space="preserve"> </w:t>
    </w:r>
    <w:r w:rsidR="00F677D7">
      <w:t>2</w:t>
    </w:r>
    <w:r w:rsidR="00D02D2C">
      <w:t>.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1EA9" w:rsidRDefault="00E61EA9" w:rsidP="00D02D2C">
      <w:pPr>
        <w:spacing w:after="0" w:line="240" w:lineRule="auto"/>
      </w:pPr>
      <w:r>
        <w:separator/>
      </w:r>
    </w:p>
  </w:footnote>
  <w:footnote w:type="continuationSeparator" w:id="0">
    <w:p w:rsidR="00E61EA9" w:rsidRDefault="00E61EA9" w:rsidP="00D02D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E23DC"/>
    <w:multiLevelType w:val="hybridMultilevel"/>
    <w:tmpl w:val="B804015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80A16"/>
    <w:multiLevelType w:val="hybridMultilevel"/>
    <w:tmpl w:val="17ACA9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1B0697"/>
    <w:multiLevelType w:val="hybridMultilevel"/>
    <w:tmpl w:val="5F7699E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A67DE3"/>
    <w:multiLevelType w:val="hybridMultilevel"/>
    <w:tmpl w:val="6652EE0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9211FE"/>
    <w:multiLevelType w:val="hybridMultilevel"/>
    <w:tmpl w:val="EE28FBF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5F1E3F"/>
    <w:multiLevelType w:val="hybridMultilevel"/>
    <w:tmpl w:val="30C68120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935EEB"/>
    <w:multiLevelType w:val="hybridMultilevel"/>
    <w:tmpl w:val="04DCB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C277DA"/>
    <w:multiLevelType w:val="hybridMultilevel"/>
    <w:tmpl w:val="6D188A1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1372A3B"/>
    <w:multiLevelType w:val="hybridMultilevel"/>
    <w:tmpl w:val="8CC87A82"/>
    <w:lvl w:ilvl="0" w:tplc="08090019">
      <w:start w:val="1"/>
      <w:numFmt w:val="lowerLetter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CB0BA5"/>
    <w:multiLevelType w:val="hybridMultilevel"/>
    <w:tmpl w:val="6C80ED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5C0D26"/>
    <w:multiLevelType w:val="hybridMultilevel"/>
    <w:tmpl w:val="0CF426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0DE2353"/>
    <w:multiLevelType w:val="hybridMultilevel"/>
    <w:tmpl w:val="3C62FE9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E0141B"/>
    <w:multiLevelType w:val="hybridMultilevel"/>
    <w:tmpl w:val="A56A75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3EA3C1B"/>
    <w:multiLevelType w:val="hybridMultilevel"/>
    <w:tmpl w:val="D8F4A2B4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743E4E87"/>
    <w:multiLevelType w:val="hybridMultilevel"/>
    <w:tmpl w:val="D0AA935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3"/>
  </w:num>
  <w:num w:numId="3">
    <w:abstractNumId w:val="3"/>
  </w:num>
  <w:num w:numId="4">
    <w:abstractNumId w:val="14"/>
  </w:num>
  <w:num w:numId="5">
    <w:abstractNumId w:val="12"/>
  </w:num>
  <w:num w:numId="6">
    <w:abstractNumId w:val="6"/>
  </w:num>
  <w:num w:numId="7">
    <w:abstractNumId w:val="9"/>
  </w:num>
  <w:num w:numId="8">
    <w:abstractNumId w:val="11"/>
  </w:num>
  <w:num w:numId="9">
    <w:abstractNumId w:val="4"/>
  </w:num>
  <w:num w:numId="10">
    <w:abstractNumId w:val="0"/>
  </w:num>
  <w:num w:numId="11">
    <w:abstractNumId w:val="10"/>
  </w:num>
  <w:num w:numId="12">
    <w:abstractNumId w:val="2"/>
  </w:num>
  <w:num w:numId="13">
    <w:abstractNumId w:val="1"/>
  </w:num>
  <w:num w:numId="14">
    <w:abstractNumId w:val="5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45E8"/>
    <w:rsid w:val="00004FB7"/>
    <w:rsid w:val="00006002"/>
    <w:rsid w:val="00024D6B"/>
    <w:rsid w:val="000347F2"/>
    <w:rsid w:val="0003726F"/>
    <w:rsid w:val="00051B7B"/>
    <w:rsid w:val="00081118"/>
    <w:rsid w:val="000A494B"/>
    <w:rsid w:val="000B1E1D"/>
    <w:rsid w:val="000C644D"/>
    <w:rsid w:val="000E11FC"/>
    <w:rsid w:val="0011244E"/>
    <w:rsid w:val="001320BA"/>
    <w:rsid w:val="0018127D"/>
    <w:rsid w:val="001D0189"/>
    <w:rsid w:val="001D6C40"/>
    <w:rsid w:val="001F54F2"/>
    <w:rsid w:val="00204B99"/>
    <w:rsid w:val="00234B8D"/>
    <w:rsid w:val="002601EC"/>
    <w:rsid w:val="00260D1F"/>
    <w:rsid w:val="0026494C"/>
    <w:rsid w:val="00293F81"/>
    <w:rsid w:val="002A41F7"/>
    <w:rsid w:val="002B5CD3"/>
    <w:rsid w:val="002C7D9C"/>
    <w:rsid w:val="002D071C"/>
    <w:rsid w:val="002D70B5"/>
    <w:rsid w:val="002E1F26"/>
    <w:rsid w:val="00303837"/>
    <w:rsid w:val="00312366"/>
    <w:rsid w:val="003536DF"/>
    <w:rsid w:val="00361043"/>
    <w:rsid w:val="00372A63"/>
    <w:rsid w:val="00377F57"/>
    <w:rsid w:val="0039309C"/>
    <w:rsid w:val="00394315"/>
    <w:rsid w:val="003A031C"/>
    <w:rsid w:val="003A4582"/>
    <w:rsid w:val="003E6A60"/>
    <w:rsid w:val="003F4D12"/>
    <w:rsid w:val="003F5D96"/>
    <w:rsid w:val="00431CB8"/>
    <w:rsid w:val="00435583"/>
    <w:rsid w:val="00451B41"/>
    <w:rsid w:val="00485220"/>
    <w:rsid w:val="004E02D4"/>
    <w:rsid w:val="004F0F99"/>
    <w:rsid w:val="004F43F7"/>
    <w:rsid w:val="004F58C7"/>
    <w:rsid w:val="0051622F"/>
    <w:rsid w:val="0054652A"/>
    <w:rsid w:val="00563D0F"/>
    <w:rsid w:val="00567710"/>
    <w:rsid w:val="00577068"/>
    <w:rsid w:val="00595D9A"/>
    <w:rsid w:val="005D4144"/>
    <w:rsid w:val="005E5C32"/>
    <w:rsid w:val="00611709"/>
    <w:rsid w:val="00611DEC"/>
    <w:rsid w:val="00612CE2"/>
    <w:rsid w:val="0063146C"/>
    <w:rsid w:val="00636947"/>
    <w:rsid w:val="0064040D"/>
    <w:rsid w:val="00664A3D"/>
    <w:rsid w:val="0066750C"/>
    <w:rsid w:val="00672EE4"/>
    <w:rsid w:val="00692286"/>
    <w:rsid w:val="006B48E8"/>
    <w:rsid w:val="006C5648"/>
    <w:rsid w:val="006C59EE"/>
    <w:rsid w:val="006D0DDC"/>
    <w:rsid w:val="006D6BB1"/>
    <w:rsid w:val="006E1404"/>
    <w:rsid w:val="006F183E"/>
    <w:rsid w:val="0070159F"/>
    <w:rsid w:val="00721692"/>
    <w:rsid w:val="007425E7"/>
    <w:rsid w:val="007753FF"/>
    <w:rsid w:val="007870B4"/>
    <w:rsid w:val="007E3BFD"/>
    <w:rsid w:val="00813B9A"/>
    <w:rsid w:val="008219E1"/>
    <w:rsid w:val="0082674E"/>
    <w:rsid w:val="00833398"/>
    <w:rsid w:val="00837C64"/>
    <w:rsid w:val="00864AD5"/>
    <w:rsid w:val="008829C4"/>
    <w:rsid w:val="008D552C"/>
    <w:rsid w:val="008F028A"/>
    <w:rsid w:val="008F606F"/>
    <w:rsid w:val="00946599"/>
    <w:rsid w:val="00983F07"/>
    <w:rsid w:val="00986597"/>
    <w:rsid w:val="009B49B0"/>
    <w:rsid w:val="009E1F53"/>
    <w:rsid w:val="00A058ED"/>
    <w:rsid w:val="00A11298"/>
    <w:rsid w:val="00A37444"/>
    <w:rsid w:val="00A724AF"/>
    <w:rsid w:val="00AA4B0E"/>
    <w:rsid w:val="00AD10BE"/>
    <w:rsid w:val="00AD7911"/>
    <w:rsid w:val="00B15F96"/>
    <w:rsid w:val="00B25D08"/>
    <w:rsid w:val="00B66C49"/>
    <w:rsid w:val="00B71D33"/>
    <w:rsid w:val="00B7329B"/>
    <w:rsid w:val="00B8503F"/>
    <w:rsid w:val="00BA4819"/>
    <w:rsid w:val="00BE2EDA"/>
    <w:rsid w:val="00BE2FB9"/>
    <w:rsid w:val="00BE647C"/>
    <w:rsid w:val="00BF7ACC"/>
    <w:rsid w:val="00C036FC"/>
    <w:rsid w:val="00C13735"/>
    <w:rsid w:val="00C228FA"/>
    <w:rsid w:val="00C32DBA"/>
    <w:rsid w:val="00C4700D"/>
    <w:rsid w:val="00C567B7"/>
    <w:rsid w:val="00C60843"/>
    <w:rsid w:val="00C73B7C"/>
    <w:rsid w:val="00C85F80"/>
    <w:rsid w:val="00CC73B7"/>
    <w:rsid w:val="00CD52C1"/>
    <w:rsid w:val="00D0120B"/>
    <w:rsid w:val="00D02D2C"/>
    <w:rsid w:val="00D17AFE"/>
    <w:rsid w:val="00D263C9"/>
    <w:rsid w:val="00D27633"/>
    <w:rsid w:val="00D33EB6"/>
    <w:rsid w:val="00D426CA"/>
    <w:rsid w:val="00D428B8"/>
    <w:rsid w:val="00D61757"/>
    <w:rsid w:val="00D945E8"/>
    <w:rsid w:val="00D950CD"/>
    <w:rsid w:val="00DD779A"/>
    <w:rsid w:val="00DF270D"/>
    <w:rsid w:val="00DF38D7"/>
    <w:rsid w:val="00E02695"/>
    <w:rsid w:val="00E22081"/>
    <w:rsid w:val="00E41D0D"/>
    <w:rsid w:val="00E46428"/>
    <w:rsid w:val="00E61EA9"/>
    <w:rsid w:val="00E67329"/>
    <w:rsid w:val="00E95A3F"/>
    <w:rsid w:val="00EB1259"/>
    <w:rsid w:val="00EB4C7B"/>
    <w:rsid w:val="00EC38EF"/>
    <w:rsid w:val="00EF1917"/>
    <w:rsid w:val="00EF7FDB"/>
    <w:rsid w:val="00F4076E"/>
    <w:rsid w:val="00F47519"/>
    <w:rsid w:val="00F677D7"/>
    <w:rsid w:val="00FA3369"/>
    <w:rsid w:val="00FA4CB3"/>
    <w:rsid w:val="00FB298B"/>
    <w:rsid w:val="00FB4CFD"/>
    <w:rsid w:val="00FC5857"/>
    <w:rsid w:val="00FD29F1"/>
    <w:rsid w:val="00FE2127"/>
    <w:rsid w:val="00FE5043"/>
    <w:rsid w:val="00FF18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C9F0C58-7CB4-4A15-93D7-581E21CF82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036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945E8"/>
    <w:rPr>
      <w:color w:val="0563C1"/>
      <w:u w:val="single"/>
    </w:rPr>
  </w:style>
  <w:style w:type="paragraph" w:styleId="NormalWeb">
    <w:name w:val="Normal (Web)"/>
    <w:basedOn w:val="Normal"/>
    <w:uiPriority w:val="99"/>
    <w:unhideWhenUsed/>
    <w:rsid w:val="00D945E8"/>
    <w:pPr>
      <w:spacing w:after="180" w:line="360" w:lineRule="atLeast"/>
    </w:pPr>
    <w:rPr>
      <w:rFonts w:ascii="Verdana" w:hAnsi="Verdana" w:cs="Times New Roman"/>
      <w:color w:val="000000"/>
      <w:sz w:val="19"/>
      <w:szCs w:val="19"/>
      <w:lang w:eastAsia="en-GB"/>
    </w:rPr>
  </w:style>
  <w:style w:type="paragraph" w:styleId="ListParagraph">
    <w:name w:val="List Paragraph"/>
    <w:basedOn w:val="Normal"/>
    <w:uiPriority w:val="34"/>
    <w:qFormat/>
    <w:rsid w:val="0018127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036F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2D2C"/>
  </w:style>
  <w:style w:type="paragraph" w:styleId="Footer">
    <w:name w:val="footer"/>
    <w:basedOn w:val="Normal"/>
    <w:link w:val="Foot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2D2C"/>
  </w:style>
  <w:style w:type="character" w:styleId="FollowedHyperlink">
    <w:name w:val="FollowedHyperlink"/>
    <w:basedOn w:val="DefaultParagraphFont"/>
    <w:uiPriority w:val="99"/>
    <w:semiHidden/>
    <w:unhideWhenUsed/>
    <w:rsid w:val="00EF1917"/>
    <w:rPr>
      <w:color w:val="954F72" w:themeColor="followedHyperlink"/>
      <w:u w:val="single"/>
    </w:rPr>
  </w:style>
  <w:style w:type="paragraph" w:styleId="NoSpacing">
    <w:name w:val="No Spacing"/>
    <w:uiPriority w:val="1"/>
    <w:qFormat/>
    <w:rsid w:val="00260D1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46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6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azure.microsoft.com/en-gb/downloads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hyperlink" Target="https://docs.microsoft.com/en-us/azure/virtual-machines/linux/capture-image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fontTable" Target="fontTable.xml"/><Relationship Id="rId7" Type="http://schemas.openxmlformats.org/officeDocument/2006/relationships/hyperlink" Target="https://azure.microsoft.com/en-gb/downloads/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hyperlink" Target="https://aka.ms/devicelogin" TargetMode="External"/><Relationship Id="rId37" Type="http://schemas.openxmlformats.org/officeDocument/2006/relationships/image" Target="media/image26.png"/><Relationship Id="rId40" Type="http://schemas.openxmlformats.org/officeDocument/2006/relationships/hyperlink" Target="https://docs.microsoft.com/en-us/azure/virtual-machines/linux/tutorial-custom-images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hyperlink" Target="https://www.chiark.greenend.org.uk/~sgtatham/putty/latest.html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312</Words>
  <Characters>7481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pgemini</Company>
  <LinksUpToDate>false</LinksUpToDate>
  <CharactersWithSpaces>87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sain, Mustaq</dc:creator>
  <cp:keywords/>
  <dc:description/>
  <cp:lastModifiedBy>Hussain, Mustaq</cp:lastModifiedBy>
  <cp:revision>3</cp:revision>
  <dcterms:created xsi:type="dcterms:W3CDTF">2017-11-10T10:16:00Z</dcterms:created>
  <dcterms:modified xsi:type="dcterms:W3CDTF">2017-11-10T10:17:00Z</dcterms:modified>
</cp:coreProperties>
</file>